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3D21" w:rsidRPr="00EB08F0" w:rsidRDefault="00447048" w:rsidP="00EB08F0">
      <w:pPr>
        <w:pStyle w:val="GrandTitre"/>
        <w:framePr w:wrap="notBeside"/>
        <w:numPr>
          <w:ilvl w:val="0"/>
          <w:numId w:val="0"/>
        </w:numPr>
        <w:jc w:val="both"/>
        <w:rPr>
          <w:sz w:val="24"/>
          <w:szCs w:val="24"/>
        </w:rPr>
      </w:pPr>
      <w:r w:rsidRPr="00EB08F0">
        <w:rPr>
          <w:sz w:val="24"/>
          <w:szCs w:val="24"/>
        </w:rPr>
        <w:t>Espaces vectoriels</w:t>
      </w:r>
    </w:p>
    <w:p w:rsidR="00447048" w:rsidRPr="00EB08F0" w:rsidRDefault="00447048" w:rsidP="00447048"/>
    <w:p w:rsidR="00447048" w:rsidRPr="00EB08F0" w:rsidRDefault="00447048" w:rsidP="009B2D42">
      <w:r w:rsidRPr="00EB08F0">
        <w:t xml:space="preserve">Dans tout ce chapitre, </w:t>
      </w:r>
      <w:r w:rsidRPr="00EB08F0">
        <w:rPr>
          <w:position w:val="-4"/>
        </w:rPr>
        <w:object w:dxaOrig="70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.25pt;height:12.75pt" o:ole="">
            <v:imagedata r:id="rId8" o:title=""/>
          </v:shape>
          <o:OLEObject Type="Embed" ProgID="Equation.3" ShapeID="_x0000_i1025" DrawAspect="Content" ObjectID="_1430929334" r:id="rId9"/>
        </w:object>
      </w:r>
      <w:r w:rsidRPr="00EB08F0">
        <w:t xml:space="preserve"> ou </w:t>
      </w:r>
      <w:r w:rsidRPr="00EB08F0">
        <w:rPr>
          <w:rFonts w:ascii="Rough16 Becker" w:hAnsi="Rough16 Becker"/>
        </w:rPr>
        <w:t>C</w:t>
      </w:r>
      <w:r w:rsidRPr="00EB08F0">
        <w:t xml:space="preserve"> (ou un sous corps de </w:t>
      </w:r>
      <w:r w:rsidRPr="00EB08F0">
        <w:rPr>
          <w:rFonts w:ascii="Rough16 Becker" w:hAnsi="Rough16 Becker"/>
        </w:rPr>
        <w:t>C</w:t>
      </w:r>
      <w:r w:rsidRPr="00EB08F0">
        <w:t>)</w:t>
      </w:r>
      <w:r w:rsidR="00597160" w:rsidRPr="00EB08F0">
        <w:t>.</w:t>
      </w:r>
      <w:r w:rsidR="009B2D42" w:rsidRPr="00EB08F0">
        <w:t xml:space="preserve"> (Muni des lois + et </w:t>
      </w:r>
      <w:r w:rsidR="009B2D42" w:rsidRPr="00EB08F0">
        <w:rPr>
          <w:position w:val="-4"/>
        </w:rPr>
        <w:object w:dxaOrig="180" w:dyaOrig="200">
          <v:shape id="_x0000_i1026" type="#_x0000_t75" style="width:9pt;height:9.75pt" o:ole="">
            <v:imagedata r:id="rId10" o:title=""/>
          </v:shape>
          <o:OLEObject Type="Embed" ProgID="Equation.3" ShapeID="_x0000_i1026" DrawAspect="Content" ObjectID="_1430929335" r:id="rId11"/>
        </w:object>
      </w:r>
      <w:r w:rsidR="009B2D42" w:rsidRPr="00EB08F0">
        <w:t xml:space="preserve"> naturelles)</w:t>
      </w:r>
    </w:p>
    <w:p w:rsidR="00597160" w:rsidRPr="00EB08F0" w:rsidRDefault="00597160" w:rsidP="00447048"/>
    <w:p w:rsidR="00597160" w:rsidRPr="00EB08F0" w:rsidRDefault="00597160" w:rsidP="00597160">
      <w:pPr>
        <w:pStyle w:val="I"/>
        <w:rPr>
          <w:sz w:val="24"/>
          <w:szCs w:val="24"/>
        </w:rPr>
      </w:pPr>
      <w:r w:rsidRPr="00EB08F0">
        <w:rPr>
          <w:sz w:val="24"/>
          <w:szCs w:val="24"/>
        </w:rPr>
        <w:t>Définitions</w:t>
      </w:r>
    </w:p>
    <w:p w:rsidR="00597160" w:rsidRPr="00EB08F0" w:rsidRDefault="00597160" w:rsidP="00597160">
      <w:pPr>
        <w:pStyle w:val="A"/>
        <w:rPr>
          <w:sz w:val="24"/>
          <w:szCs w:val="24"/>
        </w:rPr>
      </w:pPr>
      <w:r w:rsidRPr="00EB08F0">
        <w:rPr>
          <w:sz w:val="24"/>
          <w:szCs w:val="24"/>
        </w:rPr>
        <w:t>Définition</w:t>
      </w:r>
    </w:p>
    <w:p w:rsidR="00597160" w:rsidRPr="00EB08F0" w:rsidRDefault="00597160" w:rsidP="00597160">
      <w:pPr>
        <w:pStyle w:val="TexteA0"/>
      </w:pPr>
    </w:p>
    <w:p w:rsidR="00597160" w:rsidRPr="00EB08F0" w:rsidRDefault="00597160" w:rsidP="00597160">
      <w:pPr>
        <w:pStyle w:val="TexteA0"/>
      </w:pPr>
      <w:r w:rsidRPr="00EB08F0">
        <w:t xml:space="preserve">Soit </w:t>
      </w:r>
      <w:r w:rsidRPr="00EB08F0">
        <w:rPr>
          <w:i/>
          <w:iCs/>
        </w:rPr>
        <w:t>E</w:t>
      </w:r>
      <w:r w:rsidRPr="00EB08F0">
        <w:t xml:space="preserve"> un ensemble, muni d’une loi de composition interne </w:t>
      </w:r>
      <w:r w:rsidRPr="00EB08F0">
        <w:rPr>
          <w:position w:val="-6"/>
        </w:rPr>
        <w:object w:dxaOrig="260" w:dyaOrig="279">
          <v:shape id="_x0000_i1027" type="#_x0000_t75" style="width:12.75pt;height:14.25pt" o:ole="">
            <v:imagedata r:id="rId12" o:title=""/>
          </v:shape>
          <o:OLEObject Type="Embed" ProgID="Equation.3" ShapeID="_x0000_i1027" DrawAspect="Content" ObjectID="_1430929336" r:id="rId13"/>
        </w:object>
      </w:r>
      <w:r w:rsidRPr="00EB08F0">
        <w:t xml:space="preserve"> et d’une loi externe à opérateurs dans </w:t>
      </w:r>
      <w:r w:rsidRPr="00EB08F0">
        <w:rPr>
          <w:rFonts w:ascii="Rough16 Becker" w:hAnsi="Rough16 Becker"/>
        </w:rPr>
        <w:t>K</w:t>
      </w:r>
      <w:r w:rsidRPr="00EB08F0">
        <w:t xml:space="preserve">, notée </w:t>
      </w:r>
      <w:r w:rsidRPr="00EB08F0">
        <w:rPr>
          <w:position w:val="-10"/>
        </w:rPr>
        <w:object w:dxaOrig="160" w:dyaOrig="220">
          <v:shape id="_x0000_i1028" type="#_x0000_t75" style="width:8.25pt;height:11.25pt" o:ole="">
            <v:imagedata r:id="rId14" o:title=""/>
          </v:shape>
          <o:OLEObject Type="Embed" ProgID="Equation.3" ShapeID="_x0000_i1028" DrawAspect="Content" ObjectID="_1430929337" r:id="rId15"/>
        </w:object>
      </w:r>
      <w:r w:rsidRPr="00EB08F0">
        <w:t>, c'est-à-dire :</w:t>
      </w:r>
    </w:p>
    <w:p w:rsidR="00597160" w:rsidRPr="00EB08F0" w:rsidRDefault="00597160" w:rsidP="00597160">
      <w:pPr>
        <w:pStyle w:val="TexteA0"/>
      </w:pPr>
      <w:r w:rsidRPr="00EB08F0">
        <w:rPr>
          <w:position w:val="-30"/>
        </w:rPr>
        <w:object w:dxaOrig="1340" w:dyaOrig="540">
          <v:shape id="_x0000_i1029" type="#_x0000_t75" style="width:66.75pt;height:27pt" o:ole="">
            <v:imagedata r:id="rId16" o:title=""/>
          </v:shape>
          <o:OLEObject Type="Embed" ProgID="Equation.3" ShapeID="_x0000_i1029" DrawAspect="Content" ObjectID="_1430929338" r:id="rId17"/>
        </w:object>
      </w:r>
      <w:r w:rsidR="0064318D" w:rsidRPr="00EB08F0">
        <w:t xml:space="preserve"> et </w:t>
      </w:r>
      <w:r w:rsidR="0064318D" w:rsidRPr="00EB08F0">
        <w:rPr>
          <w:position w:val="-28"/>
        </w:rPr>
        <w:object w:dxaOrig="1219" w:dyaOrig="520">
          <v:shape id="_x0000_i1030" type="#_x0000_t75" style="width:60.75pt;height:26.25pt" o:ole="">
            <v:imagedata r:id="rId18" o:title=""/>
          </v:shape>
          <o:OLEObject Type="Embed" ProgID="Equation.3" ShapeID="_x0000_i1030" DrawAspect="Content" ObjectID="_1430929339" r:id="rId19"/>
        </w:object>
      </w:r>
      <w:r w:rsidR="0064318D" w:rsidRPr="00EB08F0">
        <w:t>.</w:t>
      </w:r>
    </w:p>
    <w:p w:rsidR="0064318D" w:rsidRPr="00EB08F0" w:rsidRDefault="0064318D" w:rsidP="0064318D">
      <w:pPr>
        <w:pStyle w:val="TexteA0"/>
      </w:pPr>
      <w:r w:rsidRPr="00EB08F0">
        <w:t xml:space="preserve">On dit que </w:t>
      </w:r>
      <w:r w:rsidRPr="00EB08F0">
        <w:rPr>
          <w:position w:val="-10"/>
        </w:rPr>
        <w:object w:dxaOrig="760" w:dyaOrig="320">
          <v:shape id="_x0000_i1031" type="#_x0000_t75" style="width:38.25pt;height:15.75pt" o:ole="">
            <v:imagedata r:id="rId20" o:title=""/>
          </v:shape>
          <o:OLEObject Type="Embed" ProgID="Equation.3" ShapeID="_x0000_i1031" DrawAspect="Content" ObjectID="_1430929340" r:id="rId21"/>
        </w:object>
      </w:r>
      <w:r w:rsidRPr="00EB08F0">
        <w:t xml:space="preserve"> est un espace vectoriel sur </w:t>
      </w:r>
      <w:r w:rsidRPr="00EB08F0">
        <w:rPr>
          <w:rFonts w:ascii="Rough16 Becker" w:hAnsi="Rough16 Becker"/>
        </w:rPr>
        <w:t>K</w:t>
      </w:r>
      <w:r w:rsidRPr="00EB08F0">
        <w:t xml:space="preserve">/un </w:t>
      </w:r>
      <w:r w:rsidRPr="00EB08F0">
        <w:rPr>
          <w:rFonts w:ascii="Rough16 Becker" w:hAnsi="Rough16 Becker"/>
        </w:rPr>
        <w:t>K</w:t>
      </w:r>
      <w:r w:rsidRPr="00EB08F0">
        <w:t>-espace vectoriel (</w:t>
      </w:r>
      <w:proofErr w:type="spellStart"/>
      <w:r w:rsidRPr="00EB08F0">
        <w:rPr>
          <w:rFonts w:ascii="Rough16 Becker" w:hAnsi="Rough16 Becker"/>
        </w:rPr>
        <w:t>K</w:t>
      </w:r>
      <w:r w:rsidRPr="00EB08F0">
        <w:t>-ev</w:t>
      </w:r>
      <w:proofErr w:type="spellEnd"/>
      <w:r w:rsidRPr="00EB08F0">
        <w:t>)</w:t>
      </w:r>
      <w:r w:rsidR="00E7238E" w:rsidRPr="00EB08F0">
        <w:t xml:space="preserve"> lorsque :</w:t>
      </w:r>
    </w:p>
    <w:p w:rsidR="00E7238E" w:rsidRPr="00EB08F0" w:rsidRDefault="00E7238E" w:rsidP="00E7238E">
      <w:pPr>
        <w:pStyle w:val="TexteA0"/>
      </w:pPr>
      <w:r w:rsidRPr="00EB08F0">
        <w:rPr>
          <w:position w:val="-10"/>
        </w:rPr>
        <w:object w:dxaOrig="980" w:dyaOrig="320">
          <v:shape id="_x0000_i1032" type="#_x0000_t75" style="width:48.75pt;height:15.75pt" o:ole="">
            <v:imagedata r:id="rId22" o:title=""/>
          </v:shape>
          <o:OLEObject Type="Embed" ProgID="Equation.3" ShapeID="_x0000_i1032" DrawAspect="Content" ObjectID="_1430929341" r:id="rId23"/>
        </w:object>
      </w:r>
      <w:r w:rsidRPr="00EB08F0">
        <w:t xml:space="preserve"> est un groupe commutatif</w:t>
      </w:r>
    </w:p>
    <w:p w:rsidR="00E7238E" w:rsidRPr="00EB08F0" w:rsidRDefault="00E7238E" w:rsidP="000D1980">
      <w:pPr>
        <w:pStyle w:val="TexteA0"/>
        <w:numPr>
          <w:ilvl w:val="0"/>
          <w:numId w:val="5"/>
        </w:numPr>
      </w:pPr>
      <w:r w:rsidRPr="00EB08F0">
        <w:t xml:space="preserve">Pour tous </w:t>
      </w:r>
      <w:r w:rsidRPr="00EB08F0">
        <w:rPr>
          <w:position w:val="-10"/>
        </w:rPr>
        <w:object w:dxaOrig="800" w:dyaOrig="320">
          <v:shape id="_x0000_i1033" type="#_x0000_t75" style="width:39.75pt;height:15.75pt" o:ole="">
            <v:imagedata r:id="rId24" o:title=""/>
          </v:shape>
          <o:OLEObject Type="Embed" ProgID="Equation.3" ShapeID="_x0000_i1033" DrawAspect="Content" ObjectID="_1430929342" r:id="rId25"/>
        </w:object>
      </w:r>
      <w:r w:rsidRPr="00EB08F0">
        <w:t xml:space="preserve">, </w:t>
      </w:r>
      <w:r w:rsidRPr="00EB08F0">
        <w:rPr>
          <w:position w:val="-10"/>
        </w:rPr>
        <w:object w:dxaOrig="900" w:dyaOrig="320">
          <v:shape id="_x0000_i1034" type="#_x0000_t75" style="width:45pt;height:15.75pt" o:ole="">
            <v:imagedata r:id="rId26" o:title=""/>
          </v:shape>
          <o:OLEObject Type="Embed" ProgID="Equation.3" ShapeID="_x0000_i1034" DrawAspect="Content" ObjectID="_1430929343" r:id="rId27"/>
        </w:object>
      </w:r>
      <w:r w:rsidR="009B2D42" w:rsidRPr="00EB08F0">
        <w:t>, on a :</w:t>
      </w:r>
    </w:p>
    <w:p w:rsidR="009B2D42" w:rsidRPr="00EB08F0" w:rsidRDefault="009B2D42" w:rsidP="009B2D42">
      <w:pPr>
        <w:pStyle w:val="TexteA0"/>
      </w:pPr>
      <w:r w:rsidRPr="00EB08F0">
        <w:rPr>
          <w:position w:val="-62"/>
        </w:rPr>
        <w:object w:dxaOrig="2280" w:dyaOrig="1359">
          <v:shape id="_x0000_i1035" type="#_x0000_t75" style="width:114pt;height:68.25pt" o:ole="">
            <v:imagedata r:id="rId28" o:title=""/>
          </v:shape>
          <o:OLEObject Type="Embed" ProgID="Equation.3" ShapeID="_x0000_i1035" DrawAspect="Content" ObjectID="_1430929344" r:id="rId29"/>
        </w:object>
      </w:r>
    </w:p>
    <w:p w:rsidR="00051FAF" w:rsidRPr="00EB08F0" w:rsidRDefault="00051FAF" w:rsidP="009B2D42">
      <w:pPr>
        <w:pStyle w:val="TexteA0"/>
      </w:pPr>
    </w:p>
    <w:p w:rsidR="00051FAF" w:rsidRPr="00EB08F0" w:rsidRDefault="00051FAF" w:rsidP="009B2D42">
      <w:pPr>
        <w:pStyle w:val="TexteA0"/>
      </w:pPr>
      <w:r w:rsidRPr="00EB08F0">
        <w:t>Exemples :</w:t>
      </w:r>
    </w:p>
    <w:p w:rsidR="00051FAF" w:rsidRPr="00EB08F0" w:rsidRDefault="00051FAF" w:rsidP="00051FAF">
      <w:pPr>
        <w:pStyle w:val="TexteA0"/>
      </w:pPr>
      <w:r w:rsidRPr="00EB08F0">
        <w:rPr>
          <w:position w:val="-10"/>
        </w:rPr>
        <w:object w:dxaOrig="800" w:dyaOrig="320">
          <v:shape id="_x0000_i1036" type="#_x0000_t75" style="width:39.75pt;height:15.75pt" o:ole="">
            <v:imagedata r:id="rId30" o:title=""/>
          </v:shape>
          <o:OLEObject Type="Embed" ProgID="Equation.3" ShapeID="_x0000_i1036" DrawAspect="Content" ObjectID="_1430929345" r:id="rId31"/>
        </w:object>
      </w:r>
      <w:r w:rsidRPr="00EB08F0">
        <w:t xml:space="preserve">, </w:t>
      </w:r>
      <w:r w:rsidRPr="00EB08F0">
        <w:rPr>
          <w:position w:val="-10"/>
        </w:rPr>
        <w:object w:dxaOrig="1340" w:dyaOrig="320">
          <v:shape id="_x0000_i1037" type="#_x0000_t75" style="width:66.75pt;height:15.75pt" o:ole="">
            <v:imagedata r:id="rId32" o:title=""/>
          </v:shape>
          <o:OLEObject Type="Embed" ProgID="Equation.3" ShapeID="_x0000_i1037" DrawAspect="Content" ObjectID="_1430929346" r:id="rId33"/>
        </w:object>
      </w:r>
      <w:r w:rsidRPr="00EB08F0">
        <w:t xml:space="preserve">, </w:t>
      </w:r>
      <w:r w:rsidRPr="00EB08F0">
        <w:rPr>
          <w:position w:val="-10"/>
        </w:rPr>
        <w:object w:dxaOrig="800" w:dyaOrig="320">
          <v:shape id="_x0000_i1038" type="#_x0000_t75" style="width:39.75pt;height:15.75pt" o:ole="">
            <v:imagedata r:id="rId34" o:title=""/>
          </v:shape>
          <o:OLEObject Type="Embed" ProgID="Equation.3" ShapeID="_x0000_i1038" DrawAspect="Content" ObjectID="_1430929347" r:id="rId35"/>
        </w:object>
      </w:r>
      <w:r w:rsidRPr="00EB08F0">
        <w:t xml:space="preserve"> sont des </w:t>
      </w:r>
      <w:proofErr w:type="spellStart"/>
      <w:r w:rsidRPr="00EB08F0">
        <w:rPr>
          <w:rFonts w:ascii="Rough16 Becker" w:hAnsi="Rough16 Becker"/>
        </w:rPr>
        <w:t>R</w:t>
      </w:r>
      <w:r w:rsidRPr="00EB08F0">
        <w:t>-ev</w:t>
      </w:r>
      <w:proofErr w:type="spellEnd"/>
      <w:r w:rsidRPr="00EB08F0">
        <w:t>.</w:t>
      </w:r>
    </w:p>
    <w:p w:rsidR="00051FAF" w:rsidRPr="00EB08F0" w:rsidRDefault="00051FAF" w:rsidP="00051FAF">
      <w:pPr>
        <w:pStyle w:val="TexteA0"/>
      </w:pPr>
      <w:r w:rsidRPr="00EB08F0">
        <w:rPr>
          <w:position w:val="-10"/>
        </w:rPr>
        <w:object w:dxaOrig="1160" w:dyaOrig="320">
          <v:shape id="_x0000_i1039" type="#_x0000_t75" style="width:57.75pt;height:15.75pt" o:ole="">
            <v:imagedata r:id="rId36" o:title=""/>
          </v:shape>
          <o:OLEObject Type="Embed" ProgID="Equation.3" ShapeID="_x0000_i1039" DrawAspect="Content" ObjectID="_1430929348" r:id="rId37"/>
        </w:object>
      </w:r>
      <w:r w:rsidRPr="00EB08F0">
        <w:t xml:space="preserve"> est un </w:t>
      </w:r>
      <w:proofErr w:type="spellStart"/>
      <w:r w:rsidRPr="00EB08F0">
        <w:rPr>
          <w:rFonts w:ascii="Rough16 Becker" w:hAnsi="Rough16 Becker"/>
        </w:rPr>
        <w:t>K</w:t>
      </w:r>
      <w:r w:rsidRPr="00EB08F0">
        <w:t>-ev</w:t>
      </w:r>
      <w:proofErr w:type="spellEnd"/>
      <w:r w:rsidR="00243F66" w:rsidRPr="00EB08F0">
        <w:t>.</w:t>
      </w:r>
    </w:p>
    <w:p w:rsidR="00243F66" w:rsidRPr="00EB08F0" w:rsidRDefault="00243F66" w:rsidP="00051FAF">
      <w:pPr>
        <w:pStyle w:val="TexteA0"/>
      </w:pPr>
    </w:p>
    <w:p w:rsidR="00243F66" w:rsidRPr="00EB08F0" w:rsidRDefault="00243F66" w:rsidP="00051FAF">
      <w:pPr>
        <w:pStyle w:val="TexteA0"/>
      </w:pPr>
    </w:p>
    <w:p w:rsidR="00243F66" w:rsidRPr="00EB08F0" w:rsidRDefault="00243F66" w:rsidP="00243F66">
      <w:pPr>
        <w:pStyle w:val="A"/>
        <w:rPr>
          <w:sz w:val="24"/>
          <w:szCs w:val="24"/>
        </w:rPr>
      </w:pPr>
      <w:r w:rsidRPr="00EB08F0">
        <w:rPr>
          <w:sz w:val="24"/>
          <w:szCs w:val="24"/>
        </w:rPr>
        <w:t>Règles de calcul</w:t>
      </w:r>
    </w:p>
    <w:p w:rsidR="00243F66" w:rsidRPr="00EB08F0" w:rsidRDefault="00243F66" w:rsidP="00243F66">
      <w:pPr>
        <w:pStyle w:val="TexteA0"/>
      </w:pPr>
    </w:p>
    <w:p w:rsidR="00243F66" w:rsidRPr="00EB08F0" w:rsidRDefault="00243F66" w:rsidP="00243F66">
      <w:pPr>
        <w:pStyle w:val="TexteA0"/>
      </w:pPr>
      <w:r w:rsidRPr="00EB08F0">
        <w:t xml:space="preserve">Soit </w:t>
      </w:r>
      <w:r w:rsidRPr="00EB08F0">
        <w:rPr>
          <w:position w:val="-10"/>
        </w:rPr>
        <w:object w:dxaOrig="760" w:dyaOrig="320">
          <v:shape id="_x0000_i1040" type="#_x0000_t75" style="width:38.25pt;height:15.75pt" o:ole="">
            <v:imagedata r:id="rId20" o:title=""/>
          </v:shape>
          <o:OLEObject Type="Embed" ProgID="Equation.3" ShapeID="_x0000_i1040" DrawAspect="Content" ObjectID="_1430929349" r:id="rId38"/>
        </w:object>
      </w:r>
      <w:r w:rsidRPr="00EB08F0">
        <w:t xml:space="preserve"> un </w:t>
      </w:r>
      <w:proofErr w:type="spellStart"/>
      <w:r w:rsidRPr="00EB08F0">
        <w:rPr>
          <w:rFonts w:ascii="Rough16 Becker" w:hAnsi="Rough16 Becker"/>
        </w:rPr>
        <w:t>K</w:t>
      </w:r>
      <w:r w:rsidRPr="00EB08F0">
        <w:t>-ev</w:t>
      </w:r>
      <w:proofErr w:type="spellEnd"/>
      <w:r w:rsidRPr="00EB08F0">
        <w:t>. Alors :</w:t>
      </w:r>
    </w:p>
    <w:p w:rsidR="00CA00AC" w:rsidRPr="00EB08F0" w:rsidRDefault="00243F66" w:rsidP="000D1980">
      <w:pPr>
        <w:pStyle w:val="TexteA0"/>
        <w:numPr>
          <w:ilvl w:val="0"/>
          <w:numId w:val="6"/>
        </w:numPr>
        <w:tabs>
          <w:tab w:val="clear" w:pos="1963"/>
          <w:tab w:val="num" w:pos="1440"/>
        </w:tabs>
        <w:ind w:left="1440" w:hanging="362"/>
      </w:pPr>
      <w:r w:rsidRPr="00EB08F0">
        <w:rPr>
          <w:position w:val="-10"/>
        </w:rPr>
        <w:object w:dxaOrig="1640" w:dyaOrig="340">
          <v:shape id="_x0000_i1041" type="#_x0000_t75" style="width:81.75pt;height:17.25pt" o:ole="">
            <v:imagedata r:id="rId39" o:title=""/>
          </v:shape>
          <o:OLEObject Type="Embed" ProgID="Equation.3" ShapeID="_x0000_i1041" DrawAspect="Content" ObjectID="_1430929350" r:id="rId40"/>
        </w:object>
      </w:r>
      <w:r w:rsidRPr="00EB08F0">
        <w:t xml:space="preserve"> (neutre pour </w:t>
      </w:r>
      <w:r w:rsidR="00CA00AC" w:rsidRPr="00EB08F0">
        <w:rPr>
          <w:position w:val="-6"/>
        </w:rPr>
        <w:object w:dxaOrig="260" w:dyaOrig="279">
          <v:shape id="_x0000_i1042" type="#_x0000_t75" style="width:12.75pt;height:14.25pt" o:ole="">
            <v:imagedata r:id="rId41" o:title=""/>
          </v:shape>
          <o:OLEObject Type="Embed" ProgID="Equation.3" ShapeID="_x0000_i1042" DrawAspect="Content" ObjectID="_1430929351" r:id="rId42"/>
        </w:object>
      </w:r>
      <w:r w:rsidRPr="00EB08F0">
        <w:t xml:space="preserve"> du groupe</w:t>
      </w:r>
      <w:r w:rsidR="00CA00AC" w:rsidRPr="00EB08F0">
        <w:t xml:space="preserve"> </w:t>
      </w:r>
      <w:r w:rsidR="00CA00AC" w:rsidRPr="00EB08F0">
        <w:rPr>
          <w:position w:val="-10"/>
        </w:rPr>
        <w:object w:dxaOrig="660" w:dyaOrig="320">
          <v:shape id="_x0000_i1043" type="#_x0000_t75" style="width:33pt;height:15.75pt" o:ole="">
            <v:imagedata r:id="rId43" o:title=""/>
          </v:shape>
          <o:OLEObject Type="Embed" ProgID="Equation.3" ShapeID="_x0000_i1043" DrawAspect="Content" ObjectID="_1430929352" r:id="rId44"/>
        </w:object>
      </w:r>
      <w:r w:rsidR="00CA00AC" w:rsidRPr="00EB08F0">
        <w:t xml:space="preserve"> appelé le vecteur nul de </w:t>
      </w:r>
      <w:r w:rsidR="00CA00AC" w:rsidRPr="00EB08F0">
        <w:rPr>
          <w:i/>
          <w:iCs/>
        </w:rPr>
        <w:t>E</w:t>
      </w:r>
      <w:r w:rsidR="00CA00AC" w:rsidRPr="00EB08F0">
        <w:t>)</w:t>
      </w:r>
    </w:p>
    <w:p w:rsidR="00CA00AC" w:rsidRPr="00EB08F0" w:rsidRDefault="00CA00AC" w:rsidP="00CA00AC">
      <w:pPr>
        <w:pStyle w:val="TexteA0"/>
      </w:pPr>
      <w:r w:rsidRPr="00EB08F0">
        <w:t>Démonstration :</w:t>
      </w:r>
    </w:p>
    <w:p w:rsidR="00CA00AC" w:rsidRPr="00EB08F0" w:rsidRDefault="00CA00AC" w:rsidP="00CA00AC">
      <w:pPr>
        <w:pStyle w:val="TexteA0"/>
      </w:pPr>
      <w:r w:rsidRPr="00EB08F0">
        <w:rPr>
          <w:position w:val="-10"/>
        </w:rPr>
        <w:object w:dxaOrig="3480" w:dyaOrig="320">
          <v:shape id="_x0000_i1044" type="#_x0000_t75" style="width:174pt;height:15.75pt" o:ole="">
            <v:imagedata r:id="rId45" o:title=""/>
          </v:shape>
          <o:OLEObject Type="Embed" ProgID="Equation.3" ShapeID="_x0000_i1044" DrawAspect="Content" ObjectID="_1430929353" r:id="rId46"/>
        </w:object>
      </w:r>
      <w:r w:rsidR="00C4505F" w:rsidRPr="00EB08F0">
        <w:t>.</w:t>
      </w:r>
    </w:p>
    <w:p w:rsidR="00C4505F" w:rsidRPr="00EB08F0" w:rsidRDefault="00C4505F" w:rsidP="00C4505F">
      <w:pPr>
        <w:pStyle w:val="TexteA0"/>
      </w:pPr>
      <w:r w:rsidRPr="00EB08F0">
        <w:t xml:space="preserve">Donc </w:t>
      </w:r>
      <w:r w:rsidRPr="00EB08F0">
        <w:rPr>
          <w:position w:val="-10"/>
        </w:rPr>
        <w:object w:dxaOrig="900" w:dyaOrig="340">
          <v:shape id="_x0000_i1045" type="#_x0000_t75" style="width:45pt;height:17.25pt" o:ole="">
            <v:imagedata r:id="rId47" o:title=""/>
          </v:shape>
          <o:OLEObject Type="Embed" ProgID="Equation.3" ShapeID="_x0000_i1045" DrawAspect="Content" ObjectID="_1430929354" r:id="rId48"/>
        </w:object>
      </w:r>
    </w:p>
    <w:p w:rsidR="00CA00AC" w:rsidRPr="00EB08F0" w:rsidRDefault="00C4505F" w:rsidP="000D1980">
      <w:pPr>
        <w:pStyle w:val="TexteA0"/>
        <w:numPr>
          <w:ilvl w:val="0"/>
          <w:numId w:val="6"/>
        </w:numPr>
        <w:tabs>
          <w:tab w:val="clear" w:pos="1963"/>
          <w:tab w:val="num" w:pos="1440"/>
        </w:tabs>
        <w:ind w:left="1440" w:hanging="362"/>
      </w:pPr>
      <w:r w:rsidRPr="00EB08F0">
        <w:rPr>
          <w:position w:val="-10"/>
        </w:rPr>
        <w:object w:dxaOrig="1880" w:dyaOrig="340">
          <v:shape id="_x0000_i1046" type="#_x0000_t75" style="width:93.75pt;height:17.25pt" o:ole="">
            <v:imagedata r:id="rId49" o:title=""/>
          </v:shape>
          <o:OLEObject Type="Embed" ProgID="Equation.3" ShapeID="_x0000_i1046" DrawAspect="Content" ObjectID="_1430929355" r:id="rId50"/>
        </w:object>
      </w:r>
    </w:p>
    <w:p w:rsidR="00934CB8" w:rsidRPr="00EB08F0" w:rsidRDefault="00934CB8" w:rsidP="00934CB8">
      <w:pPr>
        <w:pStyle w:val="TexteA0"/>
      </w:pPr>
      <w:r w:rsidRPr="00EB08F0">
        <w:t>Démonstration :</w:t>
      </w:r>
    </w:p>
    <w:p w:rsidR="00934CB8" w:rsidRPr="00EB08F0" w:rsidRDefault="00934CB8" w:rsidP="00934CB8">
      <w:pPr>
        <w:pStyle w:val="TexteA0"/>
      </w:pPr>
      <w:r w:rsidRPr="00EB08F0">
        <w:rPr>
          <w:position w:val="-10"/>
        </w:rPr>
        <w:object w:dxaOrig="3519" w:dyaOrig="340">
          <v:shape id="_x0000_i1047" type="#_x0000_t75" style="width:176.25pt;height:17.25pt" o:ole="">
            <v:imagedata r:id="rId51" o:title=""/>
          </v:shape>
          <o:OLEObject Type="Embed" ProgID="Equation.3" ShapeID="_x0000_i1047" DrawAspect="Content" ObjectID="_1430929356" r:id="rId52"/>
        </w:object>
      </w:r>
    </w:p>
    <w:p w:rsidR="00934CB8" w:rsidRPr="00EB08F0" w:rsidRDefault="00934CB8" w:rsidP="00934CB8">
      <w:pPr>
        <w:pStyle w:val="TexteA0"/>
      </w:pPr>
      <w:r w:rsidRPr="00EB08F0">
        <w:t xml:space="preserve">Donc </w:t>
      </w:r>
      <w:r w:rsidRPr="00EB08F0">
        <w:rPr>
          <w:position w:val="-10"/>
        </w:rPr>
        <w:object w:dxaOrig="1060" w:dyaOrig="340">
          <v:shape id="_x0000_i1048" type="#_x0000_t75" style="width:53.25pt;height:17.25pt" o:ole="">
            <v:imagedata r:id="rId53" o:title=""/>
          </v:shape>
          <o:OLEObject Type="Embed" ProgID="Equation.3" ShapeID="_x0000_i1048" DrawAspect="Content" ObjectID="_1430929357" r:id="rId54"/>
        </w:object>
      </w:r>
      <w:r w:rsidRPr="00EB08F0">
        <w:t>.</w:t>
      </w:r>
    </w:p>
    <w:p w:rsidR="00934CB8" w:rsidRPr="00EB08F0" w:rsidRDefault="00934CB8" w:rsidP="000D1980">
      <w:pPr>
        <w:pStyle w:val="TexteA0"/>
        <w:numPr>
          <w:ilvl w:val="0"/>
          <w:numId w:val="6"/>
        </w:numPr>
        <w:tabs>
          <w:tab w:val="clear" w:pos="1963"/>
          <w:tab w:val="num" w:pos="1440"/>
        </w:tabs>
        <w:ind w:left="1440" w:hanging="362"/>
      </w:pPr>
      <w:r w:rsidRPr="00EB08F0">
        <w:rPr>
          <w:position w:val="-10"/>
        </w:rPr>
        <w:object w:dxaOrig="4340" w:dyaOrig="340">
          <v:shape id="_x0000_i1049" type="#_x0000_t75" style="width:216.75pt;height:17.25pt" o:ole="">
            <v:imagedata r:id="rId55" o:title=""/>
          </v:shape>
          <o:OLEObject Type="Embed" ProgID="Equation.3" ShapeID="_x0000_i1049" DrawAspect="Content" ObjectID="_1430929358" r:id="rId56"/>
        </w:object>
      </w:r>
    </w:p>
    <w:p w:rsidR="00934CB8" w:rsidRPr="00EB08F0" w:rsidRDefault="00934CB8" w:rsidP="00934CB8">
      <w:pPr>
        <w:pStyle w:val="TexteA0"/>
      </w:pPr>
      <w:r w:rsidRPr="00EB08F0">
        <w:t>Démonstration :</w:t>
      </w:r>
    </w:p>
    <w:p w:rsidR="00934CB8" w:rsidRPr="00EB08F0" w:rsidRDefault="00100B8C" w:rsidP="00934CB8">
      <w:pPr>
        <w:pStyle w:val="TexteA0"/>
      </w:pPr>
      <w:r w:rsidRPr="00EB08F0">
        <w:t xml:space="preserve">Le sens </w:t>
      </w:r>
      <w:r w:rsidRPr="00EB08F0">
        <w:rPr>
          <w:position w:val="-6"/>
        </w:rPr>
        <w:object w:dxaOrig="300" w:dyaOrig="240">
          <v:shape id="_x0000_i1050" type="#_x0000_t75" style="width:15pt;height:12pt" o:ole="">
            <v:imagedata r:id="rId57" o:title=""/>
          </v:shape>
          <o:OLEObject Type="Embed" ProgID="Equation.3" ShapeID="_x0000_i1050" DrawAspect="Content" ObjectID="_1430929359" r:id="rId58"/>
        </w:object>
      </w:r>
      <w:r w:rsidR="00892140" w:rsidRPr="00EB08F0">
        <w:t xml:space="preserve"> a été vu avec (1) et (2).</w:t>
      </w:r>
    </w:p>
    <w:p w:rsidR="003B09F3" w:rsidRPr="00EB08F0" w:rsidRDefault="00892140" w:rsidP="00934CB8">
      <w:pPr>
        <w:pStyle w:val="TexteA0"/>
      </w:pPr>
      <w:r w:rsidRPr="00EB08F0">
        <w:t xml:space="preserve">Pour </w:t>
      </w:r>
      <w:r w:rsidRPr="00EB08F0">
        <w:rPr>
          <w:position w:val="-6"/>
        </w:rPr>
        <w:object w:dxaOrig="300" w:dyaOrig="240">
          <v:shape id="_x0000_i1051" type="#_x0000_t75" style="width:15pt;height:12pt" o:ole="">
            <v:imagedata r:id="rId59" o:title=""/>
          </v:shape>
          <o:OLEObject Type="Embed" ProgID="Equation.3" ShapeID="_x0000_i1051" DrawAspect="Content" ObjectID="_1430929360" r:id="rId60"/>
        </w:object>
      </w:r>
      <w:r w:rsidRPr="00EB08F0">
        <w:t xml:space="preserve"> : Supposons que </w:t>
      </w:r>
      <w:r w:rsidRPr="00EB08F0">
        <w:rPr>
          <w:position w:val="-10"/>
        </w:rPr>
        <w:object w:dxaOrig="920" w:dyaOrig="340">
          <v:shape id="_x0000_i1052" type="#_x0000_t75" style="width:45.75pt;height:17.25pt" o:ole="">
            <v:imagedata r:id="rId61" o:title=""/>
          </v:shape>
          <o:OLEObject Type="Embed" ProgID="Equation.3" ShapeID="_x0000_i1052" DrawAspect="Content" ObjectID="_1430929361" r:id="rId62"/>
        </w:object>
      </w:r>
      <w:r w:rsidRPr="00EB08F0">
        <w:t xml:space="preserve"> et que </w:t>
      </w:r>
      <w:r w:rsidRPr="00EB08F0">
        <w:rPr>
          <w:position w:val="-6"/>
        </w:rPr>
        <w:object w:dxaOrig="580" w:dyaOrig="279">
          <v:shape id="_x0000_i1053" type="#_x0000_t75" style="width:29.25pt;height:14.25pt" o:ole="">
            <v:imagedata r:id="rId63" o:title=""/>
          </v:shape>
          <o:OLEObject Type="Embed" ProgID="Equation.3" ShapeID="_x0000_i1053" DrawAspect="Content" ObjectID="_1430929362" r:id="rId64"/>
        </w:object>
      </w:r>
      <w:r w:rsidRPr="00EB08F0">
        <w:t xml:space="preserve">. </w:t>
      </w:r>
    </w:p>
    <w:p w:rsidR="00892140" w:rsidRPr="00EB08F0" w:rsidRDefault="00892140" w:rsidP="00934CB8">
      <w:pPr>
        <w:pStyle w:val="TexteA0"/>
      </w:pPr>
      <w:r w:rsidRPr="00EB08F0">
        <w:t xml:space="preserve">Montrons qu’alors </w:t>
      </w:r>
      <w:r w:rsidRPr="00EB08F0">
        <w:rPr>
          <w:position w:val="-10"/>
        </w:rPr>
        <w:object w:dxaOrig="660" w:dyaOrig="340">
          <v:shape id="_x0000_i1054" type="#_x0000_t75" style="width:33pt;height:17.25pt" o:ole="">
            <v:imagedata r:id="rId65" o:title=""/>
          </v:shape>
          <o:OLEObject Type="Embed" ProgID="Equation.3" ShapeID="_x0000_i1054" DrawAspect="Content" ObjectID="_1430929363" r:id="rId66"/>
        </w:object>
      </w:r>
      <w:r w:rsidR="003B09F3" w:rsidRPr="00EB08F0">
        <w:t>.</w:t>
      </w:r>
    </w:p>
    <w:p w:rsidR="003B09F3" w:rsidRPr="00EB08F0" w:rsidRDefault="003B09F3" w:rsidP="00934CB8">
      <w:pPr>
        <w:pStyle w:val="TexteA0"/>
      </w:pPr>
      <w:r w:rsidRPr="00EB08F0">
        <w:t xml:space="preserve">On introduit </w:t>
      </w:r>
      <w:r w:rsidRPr="00EB08F0">
        <w:rPr>
          <w:position w:val="-6"/>
        </w:rPr>
        <w:object w:dxaOrig="340" w:dyaOrig="320">
          <v:shape id="_x0000_i1055" type="#_x0000_t75" style="width:17.25pt;height:15.75pt" o:ole="">
            <v:imagedata r:id="rId67" o:title=""/>
          </v:shape>
          <o:OLEObject Type="Embed" ProgID="Equation.3" ShapeID="_x0000_i1055" DrawAspect="Content" ObjectID="_1430929364" r:id="rId68"/>
        </w:object>
      </w:r>
      <w:r w:rsidRPr="00EB08F0">
        <w:t xml:space="preserve"> (ce qui est possible car </w:t>
      </w:r>
      <w:r w:rsidRPr="00EB08F0">
        <w:rPr>
          <w:position w:val="-6"/>
        </w:rPr>
        <w:object w:dxaOrig="580" w:dyaOrig="279">
          <v:shape id="_x0000_i1056" type="#_x0000_t75" style="width:29.25pt;height:14.25pt" o:ole="">
            <v:imagedata r:id="rId63" o:title=""/>
          </v:shape>
          <o:OLEObject Type="Embed" ProgID="Equation.3" ShapeID="_x0000_i1056" DrawAspect="Content" ObjectID="_1430929365" r:id="rId69"/>
        </w:object>
      </w:r>
      <w:r w:rsidRPr="00EB08F0">
        <w:t>).</w:t>
      </w:r>
    </w:p>
    <w:p w:rsidR="003B09F3" w:rsidRPr="00EB08F0" w:rsidRDefault="003B09F3" w:rsidP="00934CB8">
      <w:pPr>
        <w:pStyle w:val="TexteA0"/>
      </w:pPr>
      <w:r w:rsidRPr="00EB08F0">
        <w:t xml:space="preserve">Alors </w:t>
      </w:r>
      <w:r w:rsidRPr="00EB08F0">
        <w:rPr>
          <w:position w:val="-10"/>
        </w:rPr>
        <w:object w:dxaOrig="3220" w:dyaOrig="360">
          <v:shape id="_x0000_i1057" type="#_x0000_t75" style="width:161.25pt;height:18pt" o:ole="">
            <v:imagedata r:id="rId70" o:title=""/>
          </v:shape>
          <o:OLEObject Type="Embed" ProgID="Equation.3" ShapeID="_x0000_i1057" DrawAspect="Content" ObjectID="_1430929366" r:id="rId71"/>
        </w:object>
      </w:r>
      <w:r w:rsidRPr="00EB08F0">
        <w:t xml:space="preserve"> d’une part,</w:t>
      </w:r>
    </w:p>
    <w:p w:rsidR="003B09F3" w:rsidRPr="00EB08F0" w:rsidRDefault="003B09F3" w:rsidP="00934CB8">
      <w:pPr>
        <w:pStyle w:val="TexteA0"/>
      </w:pPr>
      <w:r w:rsidRPr="00EB08F0">
        <w:t xml:space="preserve">Et </w:t>
      </w:r>
      <w:r w:rsidRPr="00EB08F0">
        <w:rPr>
          <w:position w:val="-10"/>
        </w:rPr>
        <w:object w:dxaOrig="2400" w:dyaOrig="360">
          <v:shape id="_x0000_i1058" type="#_x0000_t75" style="width:120pt;height:18pt" o:ole="">
            <v:imagedata r:id="rId72" o:title=""/>
          </v:shape>
          <o:OLEObject Type="Embed" ProgID="Equation.3" ShapeID="_x0000_i1058" DrawAspect="Content" ObjectID="_1430929367" r:id="rId73"/>
        </w:object>
      </w:r>
      <w:r w:rsidRPr="00EB08F0">
        <w:t xml:space="preserve"> d’autre part.</w:t>
      </w:r>
    </w:p>
    <w:p w:rsidR="00934CB8" w:rsidRPr="00EB08F0" w:rsidRDefault="003B09F3" w:rsidP="00993E3B">
      <w:pPr>
        <w:pStyle w:val="TexteA0"/>
      </w:pPr>
      <w:r w:rsidRPr="00EB08F0">
        <w:t xml:space="preserve">Donc </w:t>
      </w:r>
      <w:r w:rsidRPr="00EB08F0">
        <w:rPr>
          <w:position w:val="-10"/>
        </w:rPr>
        <w:object w:dxaOrig="660" w:dyaOrig="340">
          <v:shape id="_x0000_i1059" type="#_x0000_t75" style="width:33pt;height:17.25pt" o:ole="">
            <v:imagedata r:id="rId74" o:title=""/>
          </v:shape>
          <o:OLEObject Type="Embed" ProgID="Equation.3" ShapeID="_x0000_i1059" DrawAspect="Content" ObjectID="_1430929368" r:id="rId75"/>
        </w:object>
      </w:r>
    </w:p>
    <w:p w:rsidR="00934CB8" w:rsidRPr="00EB08F0" w:rsidRDefault="00993E3B" w:rsidP="000D1980">
      <w:pPr>
        <w:pStyle w:val="TexteA0"/>
        <w:numPr>
          <w:ilvl w:val="0"/>
          <w:numId w:val="6"/>
        </w:numPr>
        <w:tabs>
          <w:tab w:val="clear" w:pos="1963"/>
          <w:tab w:val="num" w:pos="1440"/>
        </w:tabs>
        <w:ind w:left="1440" w:hanging="362"/>
      </w:pPr>
      <w:r w:rsidRPr="00EB08F0">
        <w:rPr>
          <w:position w:val="-10"/>
        </w:rPr>
        <w:object w:dxaOrig="4220" w:dyaOrig="320">
          <v:shape id="_x0000_i1060" type="#_x0000_t75" style="width:210.75pt;height:15.75pt" o:ole="">
            <v:imagedata r:id="rId76" o:title=""/>
          </v:shape>
          <o:OLEObject Type="Embed" ProgID="Equation.3" ShapeID="_x0000_i1060" DrawAspect="Content" ObjectID="_1430929369" r:id="rId77"/>
        </w:object>
      </w:r>
    </w:p>
    <w:p w:rsidR="009C64C6" w:rsidRPr="00EB08F0" w:rsidRDefault="009C64C6" w:rsidP="009C64C6">
      <w:pPr>
        <w:pStyle w:val="TexteA0"/>
      </w:pPr>
      <w:r w:rsidRPr="00EB08F0">
        <w:t>Démonstration :</w:t>
      </w:r>
    </w:p>
    <w:p w:rsidR="009C64C6" w:rsidRPr="00EB08F0" w:rsidRDefault="00EE39A7" w:rsidP="009C64C6">
      <w:pPr>
        <w:pStyle w:val="TexteA0"/>
      </w:pPr>
      <w:r w:rsidRPr="00EB08F0">
        <w:rPr>
          <w:position w:val="-10"/>
        </w:rPr>
        <w:object w:dxaOrig="3620" w:dyaOrig="340">
          <v:shape id="_x0000_i1061" type="#_x0000_t75" style="width:180.75pt;height:17.25pt" o:ole="">
            <v:imagedata r:id="rId78" o:title=""/>
          </v:shape>
          <o:OLEObject Type="Embed" ProgID="Equation.3" ShapeID="_x0000_i1061" DrawAspect="Content" ObjectID="_1430929370" r:id="rId79"/>
        </w:object>
      </w:r>
      <w:r w:rsidRPr="00EB08F0">
        <w:t xml:space="preserve">. Donc </w:t>
      </w:r>
      <w:r w:rsidRPr="00EB08F0">
        <w:rPr>
          <w:position w:val="-10"/>
        </w:rPr>
        <w:object w:dxaOrig="1700" w:dyaOrig="320">
          <v:shape id="_x0000_i1062" type="#_x0000_t75" style="width:84.75pt;height:15.75pt" o:ole="">
            <v:imagedata r:id="rId80" o:title=""/>
          </v:shape>
          <o:OLEObject Type="Embed" ProgID="Equation.3" ShapeID="_x0000_i1062" DrawAspect="Content" ObjectID="_1430929371" r:id="rId81"/>
        </w:object>
      </w:r>
    </w:p>
    <w:p w:rsidR="009C64C6" w:rsidRPr="00EB08F0" w:rsidRDefault="00EE39A7" w:rsidP="00EE39A7">
      <w:pPr>
        <w:pStyle w:val="TexteA0"/>
      </w:pPr>
      <w:r w:rsidRPr="00EB08F0">
        <w:rPr>
          <w:position w:val="-10"/>
        </w:rPr>
        <w:object w:dxaOrig="4239" w:dyaOrig="340">
          <v:shape id="_x0000_i1063" type="#_x0000_t75" style="width:212.25pt;height:17.25pt" o:ole="">
            <v:imagedata r:id="rId82" o:title=""/>
          </v:shape>
          <o:OLEObject Type="Embed" ProgID="Equation.3" ShapeID="_x0000_i1063" DrawAspect="Content" ObjectID="_1430929372" r:id="rId83"/>
        </w:object>
      </w:r>
      <w:r w:rsidRPr="00EB08F0">
        <w:t xml:space="preserve">. Donc </w:t>
      </w:r>
      <w:r w:rsidRPr="00EB08F0">
        <w:rPr>
          <w:position w:val="-10"/>
        </w:rPr>
        <w:object w:dxaOrig="1700" w:dyaOrig="320">
          <v:shape id="_x0000_i1064" type="#_x0000_t75" style="width:84.75pt;height:15.75pt" o:ole="">
            <v:imagedata r:id="rId84" o:title=""/>
          </v:shape>
          <o:OLEObject Type="Embed" ProgID="Equation.3" ShapeID="_x0000_i1064" DrawAspect="Content" ObjectID="_1430929373" r:id="rId85"/>
        </w:object>
      </w:r>
      <w:r w:rsidRPr="00EB08F0">
        <w:t>.</w:t>
      </w:r>
    </w:p>
    <w:p w:rsidR="009C64C6" w:rsidRPr="00EB08F0" w:rsidRDefault="00E23E57" w:rsidP="000D1980">
      <w:pPr>
        <w:pStyle w:val="TexteA0"/>
        <w:numPr>
          <w:ilvl w:val="0"/>
          <w:numId w:val="6"/>
        </w:numPr>
        <w:tabs>
          <w:tab w:val="clear" w:pos="1963"/>
          <w:tab w:val="num" w:pos="1440"/>
        </w:tabs>
        <w:ind w:left="1440" w:hanging="362"/>
      </w:pPr>
      <w:r w:rsidRPr="00EB08F0">
        <w:rPr>
          <w:position w:val="-10"/>
        </w:rPr>
        <w:object w:dxaOrig="2520" w:dyaOrig="320">
          <v:shape id="_x0000_i1065" type="#_x0000_t75" style="width:126pt;height:15.75pt" o:ole="">
            <v:imagedata r:id="rId86" o:title=""/>
          </v:shape>
          <o:OLEObject Type="Embed" ProgID="Equation.3" ShapeID="_x0000_i1065" DrawAspect="Content" ObjectID="_1430929374" r:id="rId87"/>
        </w:object>
      </w:r>
    </w:p>
    <w:p w:rsidR="00E23E57" w:rsidRPr="00EB08F0" w:rsidRDefault="00E23E57" w:rsidP="00E23E57">
      <w:pPr>
        <w:pStyle w:val="TexteA0"/>
      </w:pPr>
      <w:r w:rsidRPr="00EB08F0">
        <w:t xml:space="preserve">(A gauche de l’égalité : itération dans </w:t>
      </w:r>
      <w:r w:rsidRPr="00EB08F0">
        <w:rPr>
          <w:position w:val="-10"/>
        </w:rPr>
        <w:object w:dxaOrig="660" w:dyaOrig="320">
          <v:shape id="_x0000_i1066" type="#_x0000_t75" style="width:33pt;height:15.75pt" o:ole="">
            <v:imagedata r:id="rId43" o:title=""/>
          </v:shape>
          <o:OLEObject Type="Embed" ProgID="Equation.3" ShapeID="_x0000_i1066" DrawAspect="Content" ObjectID="_1430929375" r:id="rId88"/>
        </w:object>
      </w:r>
      <w:r w:rsidRPr="00EB08F0">
        <w:t> ; à droite : produit externe)</w:t>
      </w:r>
    </w:p>
    <w:p w:rsidR="00E23E57" w:rsidRPr="00EB08F0" w:rsidRDefault="00E23E57" w:rsidP="00E23E57">
      <w:pPr>
        <w:pStyle w:val="TexteA0"/>
      </w:pPr>
      <w:r w:rsidRPr="00EB08F0">
        <w:t>Démonstration :</w:t>
      </w:r>
    </w:p>
    <w:p w:rsidR="00E23E57" w:rsidRPr="00EB08F0" w:rsidRDefault="00E23E57" w:rsidP="00E23E57">
      <w:pPr>
        <w:pStyle w:val="TexteA0"/>
      </w:pPr>
      <w:r w:rsidRPr="00EB08F0">
        <w:lastRenderedPageBreak/>
        <w:t xml:space="preserve">Par récurrence pour les </w:t>
      </w:r>
      <w:r w:rsidRPr="00EB08F0">
        <w:rPr>
          <w:position w:val="-6"/>
        </w:rPr>
        <w:object w:dxaOrig="560" w:dyaOrig="279">
          <v:shape id="_x0000_i1067" type="#_x0000_t75" style="width:27.75pt;height:14.25pt" o:ole="">
            <v:imagedata r:id="rId89" o:title=""/>
          </v:shape>
          <o:OLEObject Type="Embed" ProgID="Equation.3" ShapeID="_x0000_i1067" DrawAspect="Content" ObjectID="_1430929376" r:id="rId90"/>
        </w:object>
      </w:r>
      <w:r w:rsidRPr="00EB08F0">
        <w:t xml:space="preserve">, puis la proposition (4) pour </w:t>
      </w:r>
      <w:r w:rsidRPr="00EB08F0">
        <w:rPr>
          <w:position w:val="-6"/>
        </w:rPr>
        <w:object w:dxaOrig="560" w:dyaOrig="279">
          <v:shape id="_x0000_i1068" type="#_x0000_t75" style="width:27.75pt;height:14.25pt" o:ole="">
            <v:imagedata r:id="rId91" o:title=""/>
          </v:shape>
          <o:OLEObject Type="Embed" ProgID="Equation.3" ShapeID="_x0000_i1068" DrawAspect="Content" ObjectID="_1430929377" r:id="rId92"/>
        </w:object>
      </w:r>
      <w:r w:rsidRPr="00EB08F0">
        <w:t>.</w:t>
      </w:r>
    </w:p>
    <w:p w:rsidR="00E23E57" w:rsidRPr="00EB08F0" w:rsidRDefault="00E23E57" w:rsidP="00E23E57">
      <w:pPr>
        <w:pStyle w:val="TexteA0"/>
      </w:pPr>
      <w:r w:rsidRPr="00EB08F0">
        <w:t>Ces règles permettent des écritures simplifiées :</w:t>
      </w:r>
    </w:p>
    <w:p w:rsidR="00E23E57" w:rsidRPr="00EB08F0" w:rsidRDefault="00E23E57" w:rsidP="005A056D">
      <w:pPr>
        <w:pStyle w:val="TexteA0"/>
      </w:pPr>
      <w:r w:rsidRPr="00EB08F0">
        <w:t xml:space="preserve">+ pour </w:t>
      </w:r>
      <w:r w:rsidRPr="00EB08F0">
        <w:rPr>
          <w:position w:val="-6"/>
        </w:rPr>
        <w:object w:dxaOrig="260" w:dyaOrig="279">
          <v:shape id="_x0000_i1069" type="#_x0000_t75" style="width:12.75pt;height:14.25pt" o:ole="">
            <v:imagedata r:id="rId93" o:title=""/>
          </v:shape>
          <o:OLEObject Type="Embed" ProgID="Equation.3" ShapeID="_x0000_i1069" DrawAspect="Content" ObjectID="_1430929378" r:id="rId94"/>
        </w:object>
      </w:r>
      <w:r w:rsidRPr="00EB08F0">
        <w:t xml:space="preserve">, </w:t>
      </w:r>
      <w:r w:rsidR="005A056D" w:rsidRPr="00EB08F0">
        <w:rPr>
          <w:position w:val="-6"/>
        </w:rPr>
        <w:object w:dxaOrig="100" w:dyaOrig="120">
          <v:shape id="_x0000_i1070" type="#_x0000_t75" style="width:5.25pt;height:6pt" o:ole="">
            <v:imagedata r:id="rId95" o:title=""/>
          </v:shape>
          <o:OLEObject Type="Embed" ProgID="Equation.3" ShapeID="_x0000_i1070" DrawAspect="Content" ObjectID="_1430929379" r:id="rId96"/>
        </w:object>
      </w:r>
      <w:r w:rsidR="005A056D" w:rsidRPr="00EB08F0">
        <w:t xml:space="preserve"> pour </w:t>
      </w:r>
      <w:r w:rsidR="005A056D" w:rsidRPr="00EB08F0">
        <w:rPr>
          <w:position w:val="-10"/>
        </w:rPr>
        <w:object w:dxaOrig="160" w:dyaOrig="220">
          <v:shape id="_x0000_i1071" type="#_x0000_t75" style="width:8.25pt;height:11.25pt" o:ole="">
            <v:imagedata r:id="rId97" o:title=""/>
          </v:shape>
          <o:OLEObject Type="Embed" ProgID="Equation.3" ShapeID="_x0000_i1071" DrawAspect="Content" ObjectID="_1430929380" r:id="rId98"/>
        </w:object>
      </w:r>
      <w:r w:rsidR="005A056D" w:rsidRPr="00EB08F0">
        <w:t xml:space="preserve"> voire omis, </w:t>
      </w:r>
      <w:r w:rsidR="005A056D" w:rsidRPr="00EB08F0">
        <w:rPr>
          <w:position w:val="-6"/>
        </w:rPr>
        <w:object w:dxaOrig="499" w:dyaOrig="279">
          <v:shape id="_x0000_i1072" type="#_x0000_t75" style="width:24.75pt;height:14.25pt" o:ole="">
            <v:imagedata r:id="rId99" o:title=""/>
          </v:shape>
          <o:OLEObject Type="Embed" ProgID="Equation.3" ShapeID="_x0000_i1072" DrawAspect="Content" ObjectID="_1430929381" r:id="rId100"/>
        </w:object>
      </w:r>
      <w:r w:rsidR="005A056D" w:rsidRPr="00EB08F0">
        <w:t xml:space="preserve"> pour la valeur commune de </w:t>
      </w:r>
      <w:r w:rsidR="005A056D" w:rsidRPr="00EB08F0">
        <w:rPr>
          <w:position w:val="-10"/>
        </w:rPr>
        <w:object w:dxaOrig="1579" w:dyaOrig="320">
          <v:shape id="_x0000_i1073" type="#_x0000_t75" style="width:78.75pt;height:15.75pt" o:ole="">
            <v:imagedata r:id="rId101" o:title=""/>
          </v:shape>
          <o:OLEObject Type="Embed" ProgID="Equation.3" ShapeID="_x0000_i1073" DrawAspect="Content" ObjectID="_1430929382" r:id="rId102"/>
        </w:object>
      </w:r>
      <w:r w:rsidR="005A056D" w:rsidRPr="00EB08F0">
        <w:t xml:space="preserve"> et </w:t>
      </w:r>
      <w:r w:rsidR="005A056D" w:rsidRPr="00EB08F0">
        <w:rPr>
          <w:position w:val="-10"/>
        </w:rPr>
        <w:object w:dxaOrig="760" w:dyaOrig="320">
          <v:shape id="_x0000_i1074" type="#_x0000_t75" style="width:38.25pt;height:15.75pt" o:ole="">
            <v:imagedata r:id="rId103" o:title=""/>
          </v:shape>
          <o:OLEObject Type="Embed" ProgID="Equation.3" ShapeID="_x0000_i1074" DrawAspect="Content" ObjectID="_1430929383" r:id="rId104"/>
        </w:object>
      </w:r>
      <w:r w:rsidR="005A056D" w:rsidRPr="00EB08F0">
        <w:t>.</w:t>
      </w:r>
    </w:p>
    <w:p w:rsidR="00366119" w:rsidRPr="00EB08F0" w:rsidRDefault="00366119" w:rsidP="005A056D">
      <w:pPr>
        <w:pStyle w:val="TexteA0"/>
      </w:pPr>
    </w:p>
    <w:p w:rsidR="00366119" w:rsidRPr="00EB08F0" w:rsidRDefault="00366119" w:rsidP="005A056D">
      <w:pPr>
        <w:pStyle w:val="TexteA0"/>
      </w:pPr>
      <w:r w:rsidRPr="00EB08F0">
        <w:t>Vocabulaire :</w:t>
      </w:r>
    </w:p>
    <w:p w:rsidR="00366119" w:rsidRPr="00EB08F0" w:rsidRDefault="00366119" w:rsidP="005A056D">
      <w:pPr>
        <w:pStyle w:val="TexteA0"/>
      </w:pPr>
      <w:r w:rsidRPr="00EB08F0">
        <w:t xml:space="preserve">Dans un </w:t>
      </w:r>
      <w:proofErr w:type="spellStart"/>
      <w:r w:rsidRPr="00EB08F0">
        <w:rPr>
          <w:rFonts w:ascii="Rough16 Becker" w:hAnsi="Rough16 Becker"/>
        </w:rPr>
        <w:t>K</w:t>
      </w:r>
      <w:r w:rsidRPr="00EB08F0">
        <w:t>-ev</w:t>
      </w:r>
      <w:proofErr w:type="spellEnd"/>
      <w:r w:rsidRPr="00EB08F0">
        <w:t xml:space="preserve"> </w:t>
      </w:r>
      <w:r w:rsidRPr="00EB08F0">
        <w:rPr>
          <w:position w:val="-10"/>
        </w:rPr>
        <w:object w:dxaOrig="700" w:dyaOrig="320">
          <v:shape id="_x0000_i1075" type="#_x0000_t75" style="width:35.25pt;height:15.75pt" o:ole="">
            <v:imagedata r:id="rId105" o:title=""/>
          </v:shape>
          <o:OLEObject Type="Embed" ProgID="Equation.3" ShapeID="_x0000_i1075" DrawAspect="Content" ObjectID="_1430929384" r:id="rId106"/>
        </w:object>
      </w:r>
      <w:r w:rsidRPr="00EB08F0">
        <w:t xml:space="preserve">, les éléments de </w:t>
      </w:r>
      <w:r w:rsidRPr="00EB08F0">
        <w:rPr>
          <w:i/>
          <w:iCs/>
        </w:rPr>
        <w:t>E</w:t>
      </w:r>
      <w:r w:rsidRPr="00EB08F0">
        <w:t xml:space="preserve"> sont appelés des vecteurs, et les éléments de </w:t>
      </w:r>
      <w:r w:rsidRPr="00EB08F0">
        <w:rPr>
          <w:rFonts w:ascii="Rough16 Becker" w:hAnsi="Rough16 Becker"/>
        </w:rPr>
        <w:t>K</w:t>
      </w:r>
      <w:r w:rsidRPr="00EB08F0">
        <w:t xml:space="preserve"> des scalaires.</w:t>
      </w:r>
    </w:p>
    <w:p w:rsidR="00366119" w:rsidRPr="00EB08F0" w:rsidRDefault="00366119" w:rsidP="005A056D">
      <w:pPr>
        <w:pStyle w:val="TexteA0"/>
      </w:pPr>
    </w:p>
    <w:p w:rsidR="00366119" w:rsidRPr="00EB08F0" w:rsidRDefault="00366119" w:rsidP="005A056D">
      <w:pPr>
        <w:pStyle w:val="TexteA0"/>
      </w:pPr>
    </w:p>
    <w:p w:rsidR="00366119" w:rsidRPr="00EB08F0" w:rsidRDefault="00366119" w:rsidP="00366119">
      <w:pPr>
        <w:pStyle w:val="A"/>
        <w:rPr>
          <w:sz w:val="24"/>
          <w:szCs w:val="24"/>
        </w:rPr>
      </w:pPr>
      <w:r w:rsidRPr="00EB08F0">
        <w:rPr>
          <w:sz w:val="24"/>
          <w:szCs w:val="24"/>
        </w:rPr>
        <w:t>Exemple important</w:t>
      </w:r>
    </w:p>
    <w:p w:rsidR="00366119" w:rsidRPr="00EB08F0" w:rsidRDefault="00366119" w:rsidP="00366119">
      <w:pPr>
        <w:pStyle w:val="TexteA0"/>
      </w:pPr>
    </w:p>
    <w:p w:rsidR="00366119" w:rsidRPr="00EB08F0" w:rsidRDefault="00366119" w:rsidP="00FA16B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Soit </w:t>
      </w:r>
      <w:r w:rsidRPr="00EB08F0">
        <w:rPr>
          <w:position w:val="-6"/>
        </w:rPr>
        <w:object w:dxaOrig="760" w:dyaOrig="279">
          <v:shape id="_x0000_i1076" type="#_x0000_t75" style="width:38.25pt;height:14.25pt" o:ole="">
            <v:imagedata r:id="rId107" o:title=""/>
          </v:shape>
          <o:OLEObject Type="Embed" ProgID="Equation.3" ShapeID="_x0000_i1076" DrawAspect="Content" ObjectID="_1430929385" r:id="rId108"/>
        </w:object>
      </w:r>
    </w:p>
    <w:p w:rsidR="00E23E57" w:rsidRPr="00EB08F0" w:rsidRDefault="00366119" w:rsidP="00FA16B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On munit </w:t>
      </w:r>
      <w:r w:rsidR="001269BF" w:rsidRPr="00EB08F0">
        <w:rPr>
          <w:position w:val="-4"/>
        </w:rPr>
        <w:object w:dxaOrig="360" w:dyaOrig="300">
          <v:shape id="_x0000_i1077" type="#_x0000_t75" style="width:18pt;height:15pt" o:ole="">
            <v:imagedata r:id="rId109" o:title=""/>
          </v:shape>
          <o:OLEObject Type="Embed" ProgID="Equation.3" ShapeID="_x0000_i1077" DrawAspect="Content" ObjectID="_1430929386" r:id="rId110"/>
        </w:object>
      </w:r>
      <w:r w:rsidR="001269BF" w:rsidRPr="00EB08F0">
        <w:t xml:space="preserve"> </w:t>
      </w:r>
      <w:r w:rsidR="001269BF" w:rsidRPr="00EB08F0">
        <w:rPr>
          <w:position w:val="-10"/>
        </w:rPr>
        <w:object w:dxaOrig="1540" w:dyaOrig="320">
          <v:shape id="_x0000_i1078" type="#_x0000_t75" style="width:77.25pt;height:15.75pt" o:ole="">
            <v:imagedata r:id="rId111" o:title=""/>
          </v:shape>
          <o:OLEObject Type="Embed" ProgID="Equation.3" ShapeID="_x0000_i1078" DrawAspect="Content" ObjectID="_1430929387" r:id="rId112"/>
        </w:object>
      </w:r>
      <w:r w:rsidR="001269BF" w:rsidRPr="00EB08F0">
        <w:t xml:space="preserve"> de la loi </w:t>
      </w:r>
      <w:r w:rsidR="001269BF" w:rsidRPr="00EB08F0">
        <w:rPr>
          <w:position w:val="-6"/>
        </w:rPr>
        <w:object w:dxaOrig="260" w:dyaOrig="279">
          <v:shape id="_x0000_i1079" type="#_x0000_t75" style="width:12.75pt;height:14.25pt" o:ole="">
            <v:imagedata r:id="rId113" o:title=""/>
          </v:shape>
          <o:OLEObject Type="Embed" ProgID="Equation.3" ShapeID="_x0000_i1079" DrawAspect="Content" ObjectID="_1430929388" r:id="rId114"/>
        </w:object>
      </w:r>
      <w:r w:rsidR="0090211C" w:rsidRPr="00EB08F0">
        <w:t xml:space="preserve"> et de la loi externe </w:t>
      </w:r>
      <w:r w:rsidR="0090211C" w:rsidRPr="00EB08F0">
        <w:rPr>
          <w:position w:val="-10"/>
        </w:rPr>
        <w:object w:dxaOrig="160" w:dyaOrig="220">
          <v:shape id="_x0000_i1080" type="#_x0000_t75" style="width:8.25pt;height:11.25pt" o:ole="">
            <v:imagedata r:id="rId115" o:title=""/>
          </v:shape>
          <o:OLEObject Type="Embed" ProgID="Equation.3" ShapeID="_x0000_i1080" DrawAspect="Content" ObjectID="_1430929389" r:id="rId116"/>
        </w:object>
      </w:r>
      <w:r w:rsidR="0090211C" w:rsidRPr="00EB08F0">
        <w:t xml:space="preserve"> à opérateurs dans </w:t>
      </w:r>
      <w:r w:rsidR="0090211C" w:rsidRPr="00EB08F0">
        <w:rPr>
          <w:rFonts w:ascii="Rough16 Becker" w:hAnsi="Rough16 Becker"/>
        </w:rPr>
        <w:t>K</w:t>
      </w:r>
      <w:r w:rsidR="0090211C" w:rsidRPr="00EB08F0">
        <w:t xml:space="preserve"> définis ainsi :</w:t>
      </w:r>
    </w:p>
    <w:p w:rsidR="0090211C" w:rsidRPr="00EB08F0" w:rsidRDefault="0090211C" w:rsidP="00FA16B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Pour tous </w:t>
      </w:r>
      <w:r w:rsidR="00730317" w:rsidRPr="00EB08F0">
        <w:rPr>
          <w:position w:val="-52"/>
        </w:rPr>
        <w:object w:dxaOrig="1960" w:dyaOrig="1160">
          <v:shape id="_x0000_i1081" type="#_x0000_t75" style="width:98.25pt;height:57.75pt" o:ole="">
            <v:imagedata r:id="rId117" o:title=""/>
          </v:shape>
          <o:OLEObject Type="Embed" ProgID="Equation.3" ShapeID="_x0000_i1081" DrawAspect="Content" ObjectID="_1430929390" r:id="rId118"/>
        </w:object>
      </w:r>
      <w:r w:rsidR="00730317" w:rsidRPr="00EB08F0">
        <w:t> :</w:t>
      </w:r>
    </w:p>
    <w:p w:rsidR="00730317" w:rsidRPr="00EB08F0" w:rsidRDefault="00730317" w:rsidP="00FA16B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rPr>
          <w:position w:val="-12"/>
        </w:rPr>
        <w:object w:dxaOrig="5240" w:dyaOrig="360">
          <v:shape id="_x0000_i1082" type="#_x0000_t75" style="width:261.75pt;height:18pt" o:ole="">
            <v:imagedata r:id="rId119" o:title=""/>
          </v:shape>
          <o:OLEObject Type="Embed" ProgID="Equation.3" ShapeID="_x0000_i1082" DrawAspect="Content" ObjectID="_1430929391" r:id="rId120"/>
        </w:object>
      </w:r>
    </w:p>
    <w:p w:rsidR="00730317" w:rsidRPr="00EB08F0" w:rsidRDefault="00730317" w:rsidP="00FA16B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rPr>
          <w:position w:val="-12"/>
        </w:rPr>
        <w:object w:dxaOrig="3140" w:dyaOrig="360">
          <v:shape id="_x0000_i1083" type="#_x0000_t75" style="width:156.75pt;height:18pt" o:ole="">
            <v:imagedata r:id="rId121" o:title=""/>
          </v:shape>
          <o:OLEObject Type="Embed" ProgID="Equation.3" ShapeID="_x0000_i1083" DrawAspect="Content" ObjectID="_1430929392" r:id="rId122"/>
        </w:object>
      </w:r>
      <w:r w:rsidRPr="00EB08F0">
        <w:t>.</w:t>
      </w:r>
    </w:p>
    <w:p w:rsidR="00574E97" w:rsidRPr="00EB08F0" w:rsidRDefault="00730317" w:rsidP="00FA16B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Alors </w:t>
      </w:r>
      <w:r w:rsidRPr="00EB08F0">
        <w:rPr>
          <w:position w:val="-10"/>
        </w:rPr>
        <w:object w:dxaOrig="880" w:dyaOrig="360">
          <v:shape id="_x0000_i1084" type="#_x0000_t75" style="width:44.25pt;height:18pt" o:ole="">
            <v:imagedata r:id="rId123" o:title=""/>
          </v:shape>
          <o:OLEObject Type="Embed" ProgID="Equation.3" ShapeID="_x0000_i1084" DrawAspect="Content" ObjectID="_1430929393" r:id="rId124"/>
        </w:object>
      </w:r>
      <w:r w:rsidRPr="00EB08F0">
        <w:t xml:space="preserve"> est un </w:t>
      </w:r>
      <w:proofErr w:type="spellStart"/>
      <w:r w:rsidRPr="00EB08F0">
        <w:rPr>
          <w:rFonts w:ascii="Rough16 Becker" w:hAnsi="Rough16 Becker"/>
        </w:rPr>
        <w:t>K</w:t>
      </w:r>
      <w:r w:rsidR="00574E97" w:rsidRPr="00EB08F0">
        <w:t>-ev</w:t>
      </w:r>
      <w:proofErr w:type="spellEnd"/>
      <w:r w:rsidR="00574E97" w:rsidRPr="00EB08F0">
        <w:t>.</w:t>
      </w:r>
    </w:p>
    <w:p w:rsidR="00574E97" w:rsidRPr="00EB08F0" w:rsidRDefault="00574E97" w:rsidP="00574E97">
      <w:pPr>
        <w:pStyle w:val="TexteA0"/>
      </w:pPr>
      <w:r w:rsidRPr="00EB08F0">
        <w:t>Démonstration :</w:t>
      </w:r>
    </w:p>
    <w:p w:rsidR="00574E97" w:rsidRPr="00EB08F0" w:rsidRDefault="0059176E" w:rsidP="0059176E">
      <w:pPr>
        <w:pStyle w:val="TexteA0"/>
      </w:pPr>
      <w:r w:rsidRPr="00EB08F0">
        <w:t xml:space="preserve">Déjà, </w:t>
      </w:r>
      <w:r w:rsidRPr="00EB08F0">
        <w:rPr>
          <w:position w:val="-10"/>
        </w:rPr>
        <w:object w:dxaOrig="780" w:dyaOrig="360">
          <v:shape id="_x0000_i1085" type="#_x0000_t75" style="width:39pt;height:18pt" o:ole="">
            <v:imagedata r:id="rId125" o:title=""/>
          </v:shape>
          <o:OLEObject Type="Embed" ProgID="Equation.3" ShapeID="_x0000_i1085" DrawAspect="Content" ObjectID="_1430929394" r:id="rId126"/>
        </w:object>
      </w:r>
      <w:r w:rsidRPr="00EB08F0">
        <w:t xml:space="preserve"> est un groupe commutatif :</w:t>
      </w:r>
    </w:p>
    <w:p w:rsidR="0059176E" w:rsidRPr="00EB08F0" w:rsidRDefault="0059176E" w:rsidP="0059176E">
      <w:pPr>
        <w:pStyle w:val="TexteA0"/>
      </w:pPr>
      <w:r w:rsidRPr="00EB08F0">
        <w:t xml:space="preserve">Le neutre pour </w:t>
      </w:r>
      <w:r w:rsidRPr="00EB08F0">
        <w:rPr>
          <w:position w:val="-6"/>
        </w:rPr>
        <w:object w:dxaOrig="260" w:dyaOrig="279">
          <v:shape id="_x0000_i1086" type="#_x0000_t75" style="width:12.75pt;height:14.25pt" o:ole="">
            <v:imagedata r:id="rId113" o:title=""/>
          </v:shape>
          <o:OLEObject Type="Embed" ProgID="Equation.3" ShapeID="_x0000_i1086" DrawAspect="Content" ObjectID="_1430929395" r:id="rId127"/>
        </w:object>
      </w:r>
      <w:r w:rsidRPr="00EB08F0">
        <w:t xml:space="preserve"> </w:t>
      </w:r>
      <w:proofErr w:type="spellStart"/>
      <w:r w:rsidRPr="00EB08F0">
        <w:t>est</w:t>
      </w:r>
      <w:proofErr w:type="spellEnd"/>
      <w:r w:rsidRPr="00EB08F0">
        <w:t xml:space="preserve"> </w:t>
      </w:r>
      <w:r w:rsidR="00A337D7" w:rsidRPr="00EB08F0">
        <w:t xml:space="preserve">évidemment </w:t>
      </w:r>
      <w:r w:rsidRPr="00EB08F0">
        <w:rPr>
          <w:position w:val="-10"/>
        </w:rPr>
        <w:object w:dxaOrig="880" w:dyaOrig="320">
          <v:shape id="_x0000_i1087" type="#_x0000_t75" style="width:44.25pt;height:15.75pt" o:ole="">
            <v:imagedata r:id="rId128" o:title=""/>
          </v:shape>
          <o:OLEObject Type="Embed" ProgID="Equation.3" ShapeID="_x0000_i1087" DrawAspect="Content" ObjectID="_1430929396" r:id="rId129"/>
        </w:object>
      </w:r>
      <w:r w:rsidRPr="00EB08F0">
        <w:t xml:space="preserve">, qui est bien dans </w:t>
      </w:r>
      <w:r w:rsidRPr="00EB08F0">
        <w:rPr>
          <w:position w:val="-4"/>
        </w:rPr>
        <w:object w:dxaOrig="360" w:dyaOrig="300">
          <v:shape id="_x0000_i1088" type="#_x0000_t75" style="width:18pt;height:15pt" o:ole="">
            <v:imagedata r:id="rId109" o:title=""/>
          </v:shape>
          <o:OLEObject Type="Embed" ProgID="Equation.3" ShapeID="_x0000_i1088" DrawAspect="Content" ObjectID="_1430929397" r:id="rId130"/>
        </w:object>
      </w:r>
      <w:r w:rsidRPr="00EB08F0">
        <w:t>.</w:t>
      </w:r>
    </w:p>
    <w:p w:rsidR="00EE3CB7" w:rsidRPr="00EB08F0" w:rsidRDefault="00EE3CB7" w:rsidP="00EE3CB7">
      <w:pPr>
        <w:pStyle w:val="TexteA0"/>
      </w:pPr>
      <w:r w:rsidRPr="00EB08F0">
        <w:t>Associativité :</w:t>
      </w:r>
    </w:p>
    <w:p w:rsidR="00A337D7" w:rsidRPr="00EB08F0" w:rsidRDefault="00A337D7" w:rsidP="00EE3CB7">
      <w:pPr>
        <w:pStyle w:val="TexteA0"/>
      </w:pPr>
      <w:r w:rsidRPr="00EB08F0">
        <w:t xml:space="preserve">Soient </w:t>
      </w:r>
      <w:r w:rsidRPr="00EB08F0">
        <w:rPr>
          <w:position w:val="-10"/>
        </w:rPr>
        <w:object w:dxaOrig="1140" w:dyaOrig="360">
          <v:shape id="_x0000_i1089" type="#_x0000_t75" style="width:57pt;height:18pt" o:ole="">
            <v:imagedata r:id="rId131" o:title=""/>
          </v:shape>
          <o:OLEObject Type="Embed" ProgID="Equation.3" ShapeID="_x0000_i1089" DrawAspect="Content" ObjectID="_1430929398" r:id="rId132"/>
        </w:object>
      </w:r>
      <w:r w:rsidR="00EE3CB7" w:rsidRPr="00EB08F0">
        <w:t>. A</w:t>
      </w:r>
      <w:r w:rsidRPr="00EB08F0">
        <w:t xml:space="preserve">lors </w:t>
      </w:r>
      <w:r w:rsidRPr="00EB08F0">
        <w:rPr>
          <w:position w:val="-12"/>
        </w:rPr>
        <w:object w:dxaOrig="1540" w:dyaOrig="360">
          <v:shape id="_x0000_i1090" type="#_x0000_t75" style="width:77.25pt;height:18pt" o:ole="">
            <v:imagedata r:id="rId133" o:title=""/>
          </v:shape>
          <o:OLEObject Type="Embed" ProgID="Equation.3" ShapeID="_x0000_i1090" DrawAspect="Content" ObjectID="_1430929399" r:id="rId134"/>
        </w:object>
      </w:r>
      <w:r w:rsidRPr="00EB08F0">
        <w:t xml:space="preserve">, </w:t>
      </w:r>
      <w:r w:rsidRPr="00EB08F0">
        <w:rPr>
          <w:position w:val="-12"/>
        </w:rPr>
        <w:object w:dxaOrig="1600" w:dyaOrig="360">
          <v:shape id="_x0000_i1091" type="#_x0000_t75" style="width:80.25pt;height:18pt" o:ole="">
            <v:imagedata r:id="rId135" o:title=""/>
          </v:shape>
          <o:OLEObject Type="Embed" ProgID="Equation.3" ShapeID="_x0000_i1091" DrawAspect="Content" ObjectID="_1430929400" r:id="rId136"/>
        </w:object>
      </w:r>
      <w:r w:rsidRPr="00EB08F0">
        <w:t xml:space="preserve"> et </w:t>
      </w:r>
      <w:r w:rsidRPr="00EB08F0">
        <w:rPr>
          <w:position w:val="-12"/>
        </w:rPr>
        <w:object w:dxaOrig="1520" w:dyaOrig="360">
          <v:shape id="_x0000_i1092" type="#_x0000_t75" style="width:75.75pt;height:18pt" o:ole="">
            <v:imagedata r:id="rId137" o:title=""/>
          </v:shape>
          <o:OLEObject Type="Embed" ProgID="Equation.3" ShapeID="_x0000_i1092" DrawAspect="Content" ObjectID="_1430929401" r:id="rId138"/>
        </w:object>
      </w:r>
      <w:r w:rsidR="00EE3CB7" w:rsidRPr="00EB08F0">
        <w:t xml:space="preserve"> où </w:t>
      </w:r>
      <w:r w:rsidR="00EE3CB7" w:rsidRPr="00EB08F0">
        <w:rPr>
          <w:position w:val="-12"/>
        </w:rPr>
        <w:object w:dxaOrig="3519" w:dyaOrig="360">
          <v:shape id="_x0000_i1093" type="#_x0000_t75" style="width:176.25pt;height:18pt" o:ole="">
            <v:imagedata r:id="rId139" o:title=""/>
          </v:shape>
          <o:OLEObject Type="Embed" ProgID="Equation.3" ShapeID="_x0000_i1093" DrawAspect="Content" ObjectID="_1430929402" r:id="rId140"/>
        </w:object>
      </w:r>
    </w:p>
    <w:p w:rsidR="00DC5165" w:rsidRPr="00EB08F0" w:rsidRDefault="00DC5165" w:rsidP="00EE3CB7">
      <w:pPr>
        <w:pStyle w:val="TexteA0"/>
      </w:pPr>
      <w:r w:rsidRPr="00EB08F0">
        <w:t>Alors :</w:t>
      </w:r>
    </w:p>
    <w:p w:rsidR="00EE3CB7" w:rsidRPr="00EB08F0" w:rsidRDefault="00DC5165" w:rsidP="00EE3CB7">
      <w:pPr>
        <w:pStyle w:val="TexteA0"/>
      </w:pPr>
      <w:r w:rsidRPr="00EB08F0">
        <w:rPr>
          <w:position w:val="-66"/>
        </w:rPr>
        <w:object w:dxaOrig="5920" w:dyaOrig="1440">
          <v:shape id="_x0000_i1094" type="#_x0000_t75" style="width:296.25pt;height:1in" o:ole="">
            <v:imagedata r:id="rId141" o:title=""/>
          </v:shape>
          <o:OLEObject Type="Embed" ProgID="Equation.3" ShapeID="_x0000_i1094" DrawAspect="Content" ObjectID="_1430929403" r:id="rId142"/>
        </w:object>
      </w:r>
    </w:p>
    <w:p w:rsidR="00DC5165" w:rsidRPr="00EB08F0" w:rsidRDefault="00DC5165" w:rsidP="00EE3CB7">
      <w:pPr>
        <w:pStyle w:val="TexteA0"/>
      </w:pPr>
      <w:r w:rsidRPr="00EB08F0">
        <w:t>Commutativité :</w:t>
      </w:r>
    </w:p>
    <w:p w:rsidR="00DC5165" w:rsidRPr="00EB08F0" w:rsidRDefault="00DC5165" w:rsidP="00DC5165">
      <w:pPr>
        <w:pStyle w:val="TexteA0"/>
      </w:pPr>
      <w:r w:rsidRPr="00EB08F0">
        <w:t xml:space="preserve">Soient </w:t>
      </w:r>
      <w:r w:rsidRPr="00EB08F0">
        <w:rPr>
          <w:position w:val="-10"/>
        </w:rPr>
        <w:object w:dxaOrig="940" w:dyaOrig="360">
          <v:shape id="_x0000_i1095" type="#_x0000_t75" style="width:47.25pt;height:18pt" o:ole="">
            <v:imagedata r:id="rId143" o:title=""/>
          </v:shape>
          <o:OLEObject Type="Embed" ProgID="Equation.3" ShapeID="_x0000_i1095" DrawAspect="Content" ObjectID="_1430929404" r:id="rId144"/>
        </w:object>
      </w:r>
      <w:r w:rsidRPr="00EB08F0">
        <w:t xml:space="preserve">, </w:t>
      </w:r>
      <w:r w:rsidRPr="00EB08F0">
        <w:rPr>
          <w:position w:val="-12"/>
        </w:rPr>
        <w:object w:dxaOrig="1540" w:dyaOrig="360">
          <v:shape id="_x0000_i1096" type="#_x0000_t75" style="width:77.25pt;height:18pt" o:ole="">
            <v:imagedata r:id="rId133" o:title=""/>
          </v:shape>
          <o:OLEObject Type="Embed" ProgID="Equation.3" ShapeID="_x0000_i1096" DrawAspect="Content" ObjectID="_1430929405" r:id="rId145"/>
        </w:object>
      </w:r>
      <w:r w:rsidRPr="00EB08F0">
        <w:t xml:space="preserve">, </w:t>
      </w:r>
      <w:r w:rsidRPr="00EB08F0">
        <w:rPr>
          <w:position w:val="-12"/>
        </w:rPr>
        <w:object w:dxaOrig="1600" w:dyaOrig="360">
          <v:shape id="_x0000_i1097" type="#_x0000_t75" style="width:80.25pt;height:18pt" o:ole="">
            <v:imagedata r:id="rId135" o:title=""/>
          </v:shape>
          <o:OLEObject Type="Embed" ProgID="Equation.3" ShapeID="_x0000_i1097" DrawAspect="Content" ObjectID="_1430929406" r:id="rId146"/>
        </w:object>
      </w:r>
      <w:r w:rsidRPr="00EB08F0">
        <w:t>. Alors :</w:t>
      </w:r>
    </w:p>
    <w:p w:rsidR="00DC5165" w:rsidRPr="00EB08F0" w:rsidRDefault="0086176C" w:rsidP="00DC5165">
      <w:pPr>
        <w:pStyle w:val="TexteA0"/>
      </w:pPr>
      <w:r w:rsidRPr="00EB08F0">
        <w:rPr>
          <w:position w:val="-66"/>
        </w:rPr>
        <w:object w:dxaOrig="3480" w:dyaOrig="1440">
          <v:shape id="_x0000_i1098" type="#_x0000_t75" style="width:174pt;height:1in" o:ole="">
            <v:imagedata r:id="rId147" o:title=""/>
          </v:shape>
          <o:OLEObject Type="Embed" ProgID="Equation.3" ShapeID="_x0000_i1098" DrawAspect="Content" ObjectID="_1430929407" r:id="rId148"/>
        </w:object>
      </w:r>
    </w:p>
    <w:p w:rsidR="00030AE9" w:rsidRPr="00EB08F0" w:rsidRDefault="00030AE9" w:rsidP="00DC5165">
      <w:pPr>
        <w:pStyle w:val="TexteA0"/>
      </w:pPr>
      <w:r w:rsidRPr="00EB08F0">
        <w:t xml:space="preserve">Existence d’un inverse pour </w:t>
      </w:r>
      <w:r w:rsidRPr="00EB08F0">
        <w:rPr>
          <w:position w:val="-6"/>
        </w:rPr>
        <w:object w:dxaOrig="260" w:dyaOrig="279">
          <v:shape id="_x0000_i1099" type="#_x0000_t75" style="width:12.75pt;height:14.25pt" o:ole="">
            <v:imagedata r:id="rId113" o:title=""/>
          </v:shape>
          <o:OLEObject Type="Embed" ProgID="Equation.3" ShapeID="_x0000_i1099" DrawAspect="Content" ObjectID="_1430929408" r:id="rId149"/>
        </w:object>
      </w:r>
      <w:r w:rsidRPr="00EB08F0">
        <w:t xml:space="preserve"> de tout élément de </w:t>
      </w:r>
      <w:r w:rsidRPr="00EB08F0">
        <w:rPr>
          <w:position w:val="-4"/>
        </w:rPr>
        <w:object w:dxaOrig="360" w:dyaOrig="300">
          <v:shape id="_x0000_i1100" type="#_x0000_t75" style="width:18pt;height:15pt" o:ole="">
            <v:imagedata r:id="rId150" o:title=""/>
          </v:shape>
          <o:OLEObject Type="Embed" ProgID="Equation.3" ShapeID="_x0000_i1100" DrawAspect="Content" ObjectID="_1430929409" r:id="rId151"/>
        </w:object>
      </w:r>
      <w:r w:rsidRPr="00EB08F0">
        <w:t>.</w:t>
      </w:r>
    </w:p>
    <w:p w:rsidR="0086176C" w:rsidRPr="00EB08F0" w:rsidRDefault="0086176C" w:rsidP="00DC5165">
      <w:pPr>
        <w:pStyle w:val="TexteA0"/>
      </w:pPr>
      <w:r w:rsidRPr="00EB08F0">
        <w:t xml:space="preserve">Soit </w:t>
      </w:r>
      <w:r w:rsidRPr="00EB08F0">
        <w:rPr>
          <w:position w:val="-6"/>
        </w:rPr>
        <w:object w:dxaOrig="700" w:dyaOrig="320">
          <v:shape id="_x0000_i1101" type="#_x0000_t75" style="width:35.25pt;height:15.75pt" o:ole="">
            <v:imagedata r:id="rId152" o:title=""/>
          </v:shape>
          <o:OLEObject Type="Embed" ProgID="Equation.3" ShapeID="_x0000_i1101" DrawAspect="Content" ObjectID="_1430929410" r:id="rId153"/>
        </w:object>
      </w:r>
      <w:r w:rsidRPr="00EB08F0">
        <w:t xml:space="preserve">, </w:t>
      </w:r>
      <w:r w:rsidRPr="00EB08F0">
        <w:rPr>
          <w:position w:val="-12"/>
        </w:rPr>
        <w:object w:dxaOrig="1540" w:dyaOrig="360">
          <v:shape id="_x0000_i1102" type="#_x0000_t75" style="width:77.25pt;height:18pt" o:ole="">
            <v:imagedata r:id="rId154" o:title=""/>
          </v:shape>
          <o:OLEObject Type="Embed" ProgID="Equation.3" ShapeID="_x0000_i1102" DrawAspect="Content" ObjectID="_1430929411" r:id="rId155"/>
        </w:object>
      </w:r>
      <w:r w:rsidRPr="00EB08F0">
        <w:t xml:space="preserve">. </w:t>
      </w:r>
    </w:p>
    <w:p w:rsidR="00DC5165" w:rsidRPr="00EB08F0" w:rsidRDefault="0086176C" w:rsidP="00DC5165">
      <w:pPr>
        <w:pStyle w:val="TexteA0"/>
      </w:pPr>
      <w:r w:rsidRPr="00EB08F0">
        <w:t xml:space="preserve">Alors </w:t>
      </w:r>
      <w:r w:rsidRPr="00EB08F0">
        <w:rPr>
          <w:position w:val="-12"/>
        </w:rPr>
        <w:object w:dxaOrig="2020" w:dyaOrig="360">
          <v:shape id="_x0000_i1103" type="#_x0000_t75" style="width:101.25pt;height:18pt" o:ole="">
            <v:imagedata r:id="rId156" o:title=""/>
          </v:shape>
          <o:OLEObject Type="Embed" ProgID="Equation.3" ShapeID="_x0000_i1103" DrawAspect="Content" ObjectID="_1430929412" r:id="rId157"/>
        </w:object>
      </w:r>
      <w:r w:rsidRPr="00EB08F0">
        <w:t xml:space="preserve"> est dans </w:t>
      </w:r>
      <w:r w:rsidRPr="00EB08F0">
        <w:rPr>
          <w:position w:val="-4"/>
        </w:rPr>
        <w:object w:dxaOrig="360" w:dyaOrig="300">
          <v:shape id="_x0000_i1104" type="#_x0000_t75" style="width:18pt;height:15pt" o:ole="">
            <v:imagedata r:id="rId150" o:title=""/>
          </v:shape>
          <o:OLEObject Type="Embed" ProgID="Equation.3" ShapeID="_x0000_i1104" DrawAspect="Content" ObjectID="_1430929413" r:id="rId158"/>
        </w:object>
      </w:r>
      <w:r w:rsidRPr="00EB08F0">
        <w:t xml:space="preserve"> et est évidemment inverse de </w:t>
      </w:r>
      <w:r w:rsidRPr="00EB08F0">
        <w:rPr>
          <w:i/>
          <w:iCs/>
        </w:rPr>
        <w:t>x</w:t>
      </w:r>
      <w:r w:rsidRPr="00EB08F0">
        <w:t xml:space="preserve"> pour </w:t>
      </w:r>
      <w:r w:rsidRPr="00EB08F0">
        <w:rPr>
          <w:position w:val="-6"/>
        </w:rPr>
        <w:object w:dxaOrig="260" w:dyaOrig="279">
          <v:shape id="_x0000_i1105" type="#_x0000_t75" style="width:12.75pt;height:14.25pt" o:ole="">
            <v:imagedata r:id="rId113" o:title=""/>
          </v:shape>
          <o:OLEObject Type="Embed" ProgID="Equation.3" ShapeID="_x0000_i1105" DrawAspect="Content" ObjectID="_1430929414" r:id="rId159"/>
        </w:object>
      </w:r>
      <w:r w:rsidRPr="00EB08F0">
        <w:t>.</w:t>
      </w:r>
    </w:p>
    <w:p w:rsidR="00FA16BB" w:rsidRPr="00EB08F0" w:rsidRDefault="00FA16BB" w:rsidP="00DC5165">
      <w:pPr>
        <w:pStyle w:val="TexteA0"/>
      </w:pPr>
    </w:p>
    <w:p w:rsidR="0084714B" w:rsidRPr="00EB08F0" w:rsidRDefault="0084714B" w:rsidP="00DC5165">
      <w:pPr>
        <w:pStyle w:val="TexteA0"/>
      </w:pPr>
      <w:r w:rsidRPr="00EB08F0">
        <w:t xml:space="preserve">Soient maintenant </w:t>
      </w:r>
      <w:r w:rsidRPr="00EB08F0">
        <w:rPr>
          <w:position w:val="-10"/>
        </w:rPr>
        <w:object w:dxaOrig="1860" w:dyaOrig="360">
          <v:shape id="_x0000_i1106" type="#_x0000_t75" style="width:93pt;height:18pt" o:ole="">
            <v:imagedata r:id="rId160" o:title=""/>
          </v:shape>
          <o:OLEObject Type="Embed" ProgID="Equation.3" ShapeID="_x0000_i1106" DrawAspect="Content" ObjectID="_1430929415" r:id="rId161"/>
        </w:object>
      </w:r>
      <w:r w:rsidRPr="00EB08F0">
        <w:t xml:space="preserve">, avec </w:t>
      </w:r>
      <w:r w:rsidRPr="00EB08F0">
        <w:rPr>
          <w:position w:val="-12"/>
        </w:rPr>
        <w:object w:dxaOrig="1540" w:dyaOrig="360">
          <v:shape id="_x0000_i1107" type="#_x0000_t75" style="width:77.25pt;height:18pt" o:ole="">
            <v:imagedata r:id="rId133" o:title=""/>
          </v:shape>
          <o:OLEObject Type="Embed" ProgID="Equation.3" ShapeID="_x0000_i1107" DrawAspect="Content" ObjectID="_1430929416" r:id="rId162"/>
        </w:object>
      </w:r>
      <w:r w:rsidRPr="00EB08F0">
        <w:t xml:space="preserve">, </w:t>
      </w:r>
      <w:r w:rsidRPr="00EB08F0">
        <w:rPr>
          <w:position w:val="-12"/>
        </w:rPr>
        <w:object w:dxaOrig="1600" w:dyaOrig="360">
          <v:shape id="_x0000_i1108" type="#_x0000_t75" style="width:80.25pt;height:18pt" o:ole="">
            <v:imagedata r:id="rId135" o:title=""/>
          </v:shape>
          <o:OLEObject Type="Embed" ProgID="Equation.3" ShapeID="_x0000_i1108" DrawAspect="Content" ObjectID="_1430929417" r:id="rId163"/>
        </w:object>
      </w:r>
      <w:r w:rsidRPr="00EB08F0">
        <w:t>.</w:t>
      </w:r>
    </w:p>
    <w:p w:rsidR="0084714B" w:rsidRPr="00EB08F0" w:rsidRDefault="0084714B" w:rsidP="00DC5165">
      <w:pPr>
        <w:pStyle w:val="TexteA0"/>
      </w:pPr>
      <w:r w:rsidRPr="00EB08F0">
        <w:t>On a :</w:t>
      </w:r>
    </w:p>
    <w:p w:rsidR="0084714B" w:rsidRPr="00EB08F0" w:rsidRDefault="007F700D" w:rsidP="00DC5165">
      <w:pPr>
        <w:pStyle w:val="TexteA0"/>
      </w:pPr>
      <w:r w:rsidRPr="00EB08F0">
        <w:rPr>
          <w:position w:val="-102"/>
        </w:rPr>
        <w:object w:dxaOrig="4599" w:dyaOrig="2160">
          <v:shape id="_x0000_i1109" type="#_x0000_t75" style="width:230.25pt;height:108pt" o:ole="">
            <v:imagedata r:id="rId164" o:title=""/>
          </v:shape>
          <o:OLEObject Type="Embed" ProgID="Equation.3" ShapeID="_x0000_i1109" DrawAspect="Content" ObjectID="_1430929418" r:id="rId165"/>
        </w:object>
      </w:r>
    </w:p>
    <w:p w:rsidR="00FA16BB" w:rsidRPr="00EB08F0" w:rsidRDefault="00FA16BB" w:rsidP="00DC5165">
      <w:pPr>
        <w:pStyle w:val="TexteA0"/>
      </w:pPr>
    </w:p>
    <w:p w:rsidR="005A2F61" w:rsidRPr="00EB08F0" w:rsidRDefault="007F700D" w:rsidP="00DC5165">
      <w:pPr>
        <w:pStyle w:val="TexteA0"/>
      </w:pPr>
      <w:r w:rsidRPr="00EB08F0">
        <w:rPr>
          <w:position w:val="-84"/>
        </w:rPr>
        <w:object w:dxaOrig="4800" w:dyaOrig="1800">
          <v:shape id="_x0000_i1110" type="#_x0000_t75" style="width:240pt;height:90pt" o:ole="">
            <v:imagedata r:id="rId166" o:title=""/>
          </v:shape>
          <o:OLEObject Type="Embed" ProgID="Equation.3" ShapeID="_x0000_i1110" DrawAspect="Content" ObjectID="_1430929419" r:id="rId167"/>
        </w:object>
      </w:r>
    </w:p>
    <w:p w:rsidR="00FA16BB" w:rsidRPr="00EB08F0" w:rsidRDefault="00FA16BB" w:rsidP="00DC5165">
      <w:pPr>
        <w:pStyle w:val="TexteA0"/>
      </w:pPr>
    </w:p>
    <w:p w:rsidR="004C56B6" w:rsidRPr="00EB08F0" w:rsidRDefault="00AE7DE0" w:rsidP="00DC5165">
      <w:pPr>
        <w:pStyle w:val="TexteA0"/>
      </w:pPr>
      <w:r w:rsidRPr="00EB08F0">
        <w:rPr>
          <w:position w:val="-66"/>
        </w:rPr>
        <w:object w:dxaOrig="3500" w:dyaOrig="1440">
          <v:shape id="_x0000_i1111" type="#_x0000_t75" style="width:174.75pt;height:1in" o:ole="">
            <v:imagedata r:id="rId168" o:title=""/>
          </v:shape>
          <o:OLEObject Type="Embed" ProgID="Equation.3" ShapeID="_x0000_i1111" DrawAspect="Content" ObjectID="_1430929420" r:id="rId169"/>
        </w:object>
      </w:r>
    </w:p>
    <w:p w:rsidR="00FA16BB" w:rsidRPr="00EB08F0" w:rsidRDefault="00FA16BB" w:rsidP="00DC5165">
      <w:pPr>
        <w:pStyle w:val="TexteA0"/>
      </w:pPr>
    </w:p>
    <w:p w:rsidR="00030AE9" w:rsidRPr="00EB08F0" w:rsidRDefault="00030AE9" w:rsidP="00DC5165">
      <w:pPr>
        <w:pStyle w:val="TexteA0"/>
      </w:pPr>
      <w:r w:rsidRPr="00EB08F0">
        <w:rPr>
          <w:position w:val="-30"/>
        </w:rPr>
        <w:object w:dxaOrig="2100" w:dyaOrig="720">
          <v:shape id="_x0000_i1112" type="#_x0000_t75" style="width:105pt;height:36pt" o:ole="">
            <v:imagedata r:id="rId170" o:title=""/>
          </v:shape>
          <o:OLEObject Type="Embed" ProgID="Equation.3" ShapeID="_x0000_i1112" DrawAspect="Content" ObjectID="_1430929421" r:id="rId171"/>
        </w:object>
      </w:r>
    </w:p>
    <w:p w:rsidR="00FA16BB" w:rsidRPr="00EB08F0" w:rsidRDefault="00FA16BB" w:rsidP="00DC5165">
      <w:pPr>
        <w:pStyle w:val="TexteA0"/>
      </w:pPr>
    </w:p>
    <w:p w:rsidR="00574E97" w:rsidRPr="00EB08F0" w:rsidRDefault="004D521C" w:rsidP="00FA16B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>Généralisation :</w:t>
      </w:r>
    </w:p>
    <w:p w:rsidR="004D521C" w:rsidRPr="00EB08F0" w:rsidRDefault="0026158E" w:rsidP="00FA16B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Si </w:t>
      </w:r>
      <w:r w:rsidRPr="00EB08F0">
        <w:rPr>
          <w:i/>
          <w:iCs/>
        </w:rPr>
        <w:t>E</w:t>
      </w:r>
      <w:r w:rsidRPr="00EB08F0">
        <w:t xml:space="preserve"> et </w:t>
      </w:r>
      <w:r w:rsidRPr="00EB08F0">
        <w:rPr>
          <w:i/>
          <w:iCs/>
        </w:rPr>
        <w:t>F</w:t>
      </w:r>
      <w:r w:rsidRPr="00EB08F0">
        <w:t xml:space="preserve"> sont deux </w:t>
      </w:r>
      <w:proofErr w:type="spellStart"/>
      <w:r w:rsidRPr="00EB08F0">
        <w:rPr>
          <w:rFonts w:ascii="Rough16 Becker" w:hAnsi="Rough16 Becker"/>
        </w:rPr>
        <w:t>K</w:t>
      </w:r>
      <w:r w:rsidRPr="00EB08F0">
        <w:t>-ev</w:t>
      </w:r>
      <w:proofErr w:type="spellEnd"/>
      <w:r w:rsidRPr="00EB08F0">
        <w:t xml:space="preserve">, on peut munir naturellement </w:t>
      </w:r>
      <w:r w:rsidRPr="00EB08F0">
        <w:rPr>
          <w:position w:val="-4"/>
        </w:rPr>
        <w:object w:dxaOrig="620" w:dyaOrig="260">
          <v:shape id="_x0000_i1113" type="#_x0000_t75" style="width:30.75pt;height:12.75pt" o:ole="">
            <v:imagedata r:id="rId172" o:title=""/>
          </v:shape>
          <o:OLEObject Type="Embed" ProgID="Equation.3" ShapeID="_x0000_i1113" DrawAspect="Content" ObjectID="_1430929422" r:id="rId173"/>
        </w:object>
      </w:r>
      <w:r w:rsidRPr="00EB08F0">
        <w:t xml:space="preserve"> d’une structure de </w:t>
      </w:r>
      <w:proofErr w:type="spellStart"/>
      <w:r w:rsidRPr="00EB08F0">
        <w:rPr>
          <w:rFonts w:ascii="Rough16 Becker" w:hAnsi="Rough16 Becker"/>
        </w:rPr>
        <w:t>K</w:t>
      </w:r>
      <w:r w:rsidRPr="00EB08F0">
        <w:t>-ev</w:t>
      </w:r>
      <w:proofErr w:type="spellEnd"/>
      <w:r w:rsidRPr="00EB08F0">
        <w:t xml:space="preserve"> en posant, pour tous </w:t>
      </w:r>
      <w:r w:rsidRPr="00EB08F0">
        <w:rPr>
          <w:position w:val="-10"/>
        </w:rPr>
        <w:object w:dxaOrig="2299" w:dyaOrig="320">
          <v:shape id="_x0000_i1114" type="#_x0000_t75" style="width:114.75pt;height:15.75pt" o:ole="">
            <v:imagedata r:id="rId174" o:title=""/>
          </v:shape>
          <o:OLEObject Type="Embed" ProgID="Equation.3" ShapeID="_x0000_i1114" DrawAspect="Content" ObjectID="_1430929423" r:id="rId175"/>
        </w:object>
      </w:r>
      <w:r w:rsidRPr="00EB08F0">
        <w:t> :</w:t>
      </w:r>
    </w:p>
    <w:p w:rsidR="0026158E" w:rsidRPr="00EB08F0" w:rsidRDefault="0026158E" w:rsidP="00FA16B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rPr>
          <w:position w:val="-30"/>
        </w:rPr>
        <w:object w:dxaOrig="3019" w:dyaOrig="720">
          <v:shape id="_x0000_i1115" type="#_x0000_t75" style="width:150.75pt;height:36pt" o:ole="">
            <v:imagedata r:id="rId176" o:title=""/>
          </v:shape>
          <o:OLEObject Type="Embed" ProgID="Equation.3" ShapeID="_x0000_i1115" DrawAspect="Content" ObjectID="_1430929424" r:id="rId177"/>
        </w:object>
      </w:r>
    </w:p>
    <w:p w:rsidR="00F31573" w:rsidRPr="00EB08F0" w:rsidRDefault="00F31573" w:rsidP="00FA16B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Et plus généralement </w:t>
      </w:r>
      <w:r w:rsidRPr="00EB08F0">
        <w:rPr>
          <w:position w:val="-12"/>
        </w:rPr>
        <w:object w:dxaOrig="1500" w:dyaOrig="360">
          <v:shape id="_x0000_i1116" type="#_x0000_t75" style="width:75pt;height:18pt" o:ole="">
            <v:imagedata r:id="rId178" o:title=""/>
          </v:shape>
          <o:OLEObject Type="Embed" ProgID="Equation.3" ShapeID="_x0000_i1116" DrawAspect="Content" ObjectID="_1430929425" r:id="rId179"/>
        </w:object>
      </w:r>
      <w:r w:rsidRPr="00EB08F0">
        <w:t xml:space="preserve"> où les </w:t>
      </w:r>
      <w:r w:rsidRPr="00EB08F0">
        <w:rPr>
          <w:position w:val="-12"/>
        </w:rPr>
        <w:object w:dxaOrig="279" w:dyaOrig="360">
          <v:shape id="_x0000_i1117" type="#_x0000_t75" style="width:14.25pt;height:18pt" o:ole="">
            <v:imagedata r:id="rId180" o:title=""/>
          </v:shape>
          <o:OLEObject Type="Embed" ProgID="Equation.3" ShapeID="_x0000_i1117" DrawAspect="Content" ObjectID="_1430929426" r:id="rId181"/>
        </w:object>
      </w:r>
      <w:r w:rsidRPr="00EB08F0">
        <w:t xml:space="preserve"> sont des </w:t>
      </w:r>
      <w:proofErr w:type="spellStart"/>
      <w:r w:rsidRPr="00EB08F0">
        <w:rPr>
          <w:rFonts w:ascii="Rough16 Becker" w:hAnsi="Rough16 Becker"/>
        </w:rPr>
        <w:t>K</w:t>
      </w:r>
      <w:r w:rsidRPr="00EB08F0">
        <w:t>-ev</w:t>
      </w:r>
      <w:proofErr w:type="spellEnd"/>
      <w:r w:rsidRPr="00EB08F0">
        <w:t>.</w:t>
      </w:r>
    </w:p>
    <w:p w:rsidR="00F31573" w:rsidRPr="00EB08F0" w:rsidRDefault="00F31573" w:rsidP="004D521C">
      <w:pPr>
        <w:pStyle w:val="TexteA0"/>
      </w:pPr>
    </w:p>
    <w:p w:rsidR="00F31573" w:rsidRPr="00EB08F0" w:rsidRDefault="00F31573" w:rsidP="004D521C">
      <w:pPr>
        <w:pStyle w:val="TexteA0"/>
      </w:pPr>
    </w:p>
    <w:p w:rsidR="00F31573" w:rsidRPr="00EB08F0" w:rsidRDefault="00F31573" w:rsidP="00F31573">
      <w:pPr>
        <w:pStyle w:val="A"/>
        <w:rPr>
          <w:sz w:val="24"/>
          <w:szCs w:val="24"/>
        </w:rPr>
      </w:pPr>
      <w:r w:rsidRPr="00EB08F0">
        <w:rPr>
          <w:sz w:val="24"/>
          <w:szCs w:val="24"/>
        </w:rPr>
        <w:t>Vecteurs, combinaisons linéaires</w:t>
      </w:r>
    </w:p>
    <w:p w:rsidR="00F31573" w:rsidRPr="00EB08F0" w:rsidRDefault="00F31573" w:rsidP="00F31573">
      <w:pPr>
        <w:pStyle w:val="TexteA0"/>
      </w:pPr>
    </w:p>
    <w:p w:rsidR="00F31573" w:rsidRPr="00EB08F0" w:rsidRDefault="00F31573" w:rsidP="00F31573">
      <w:pPr>
        <w:pStyle w:val="TexteA0"/>
      </w:pPr>
      <w:r w:rsidRPr="00EB08F0">
        <w:t xml:space="preserve">Ici, </w:t>
      </w:r>
      <w:r w:rsidR="00396A7A" w:rsidRPr="00EB08F0">
        <w:rPr>
          <w:position w:val="-10"/>
        </w:rPr>
        <w:object w:dxaOrig="700" w:dyaOrig="320">
          <v:shape id="_x0000_i1118" type="#_x0000_t75" style="width:35.25pt;height:15.75pt" o:ole="">
            <v:imagedata r:id="rId182" o:title=""/>
          </v:shape>
          <o:OLEObject Type="Embed" ProgID="Equation.3" ShapeID="_x0000_i1118" DrawAspect="Content" ObjectID="_1430929427" r:id="rId183"/>
        </w:object>
      </w:r>
      <w:r w:rsidR="00396A7A" w:rsidRPr="00EB08F0">
        <w:t xml:space="preserve"> désigne un </w:t>
      </w:r>
      <w:proofErr w:type="spellStart"/>
      <w:r w:rsidR="00396A7A" w:rsidRPr="00EB08F0">
        <w:rPr>
          <w:rFonts w:ascii="Rough16 Becker" w:hAnsi="Rough16 Becker"/>
        </w:rPr>
        <w:t>K</w:t>
      </w:r>
      <w:r w:rsidR="00396A7A" w:rsidRPr="00EB08F0">
        <w:t>-ev</w:t>
      </w:r>
      <w:proofErr w:type="spellEnd"/>
      <w:r w:rsidR="00396A7A" w:rsidRPr="00EB08F0">
        <w:t>.</w:t>
      </w:r>
    </w:p>
    <w:p w:rsidR="00730317" w:rsidRPr="00EB08F0" w:rsidRDefault="00FA16BB" w:rsidP="00C029EE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>Définition :</w:t>
      </w:r>
    </w:p>
    <w:p w:rsidR="00C4609F" w:rsidRPr="00EB08F0" w:rsidRDefault="00FA16BB" w:rsidP="00C029EE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Soit </w:t>
      </w:r>
      <w:r w:rsidRPr="00EB08F0">
        <w:rPr>
          <w:position w:val="-12"/>
        </w:rPr>
        <w:object w:dxaOrig="1180" w:dyaOrig="360">
          <v:shape id="_x0000_i1119" type="#_x0000_t75" style="width:59.25pt;height:18pt" o:ole="">
            <v:imagedata r:id="rId184" o:title=""/>
          </v:shape>
          <o:OLEObject Type="Embed" ProgID="Equation.3" ShapeID="_x0000_i1119" DrawAspect="Content" ObjectID="_1430929428" r:id="rId185"/>
        </w:object>
      </w:r>
      <w:r w:rsidR="00C4609F" w:rsidRPr="00EB08F0">
        <w:t xml:space="preserve"> une famille finie d’éléments de </w:t>
      </w:r>
      <w:r w:rsidR="00C4609F" w:rsidRPr="00EB08F0">
        <w:rPr>
          <w:i/>
          <w:iCs/>
        </w:rPr>
        <w:t>E</w:t>
      </w:r>
      <w:r w:rsidR="00C4609F" w:rsidRPr="00EB08F0">
        <w:t xml:space="preserve">. </w:t>
      </w:r>
    </w:p>
    <w:p w:rsidR="009B2D42" w:rsidRPr="00EB08F0" w:rsidRDefault="00C4609F" w:rsidP="00C029EE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Une combinaison linéaire de la famille </w:t>
      </w:r>
      <w:r w:rsidRPr="00EB08F0">
        <w:rPr>
          <w:position w:val="-12"/>
        </w:rPr>
        <w:object w:dxaOrig="1180" w:dyaOrig="360">
          <v:shape id="_x0000_i1120" type="#_x0000_t75" style="width:59.25pt;height:18pt" o:ole="">
            <v:imagedata r:id="rId184" o:title=""/>
          </v:shape>
          <o:OLEObject Type="Embed" ProgID="Equation.3" ShapeID="_x0000_i1120" DrawAspect="Content" ObjectID="_1430929429" r:id="rId186"/>
        </w:object>
      </w:r>
      <w:r w:rsidRPr="00EB08F0">
        <w:t xml:space="preserve">/ des </w:t>
      </w:r>
      <w:r w:rsidRPr="00EB08F0">
        <w:rPr>
          <w:position w:val="-14"/>
        </w:rPr>
        <w:object w:dxaOrig="1100" w:dyaOrig="400">
          <v:shape id="_x0000_i1121" type="#_x0000_t75" style="width:54.75pt;height:20.25pt" o:ole="">
            <v:imagedata r:id="rId187" o:title=""/>
          </v:shape>
          <o:OLEObject Type="Embed" ProgID="Equation.3" ShapeID="_x0000_i1121" DrawAspect="Content" ObjectID="_1430929430" r:id="rId188"/>
        </w:object>
      </w:r>
      <w:r w:rsidRPr="00EB08F0">
        <w:t xml:space="preserve"> est un élément de </w:t>
      </w:r>
      <w:r w:rsidRPr="00EB08F0">
        <w:rPr>
          <w:i/>
          <w:iCs/>
        </w:rPr>
        <w:t>E</w:t>
      </w:r>
      <w:r w:rsidRPr="00EB08F0">
        <w:t xml:space="preserve"> du type </w:t>
      </w:r>
      <w:r w:rsidRPr="00EB08F0">
        <w:rPr>
          <w:position w:val="-12"/>
        </w:rPr>
        <w:object w:dxaOrig="2480" w:dyaOrig="360">
          <v:shape id="_x0000_i1122" type="#_x0000_t75" style="width:123.75pt;height:18pt" o:ole="">
            <v:imagedata r:id="rId189" o:title=""/>
          </v:shape>
          <o:OLEObject Type="Embed" ProgID="Equation.3" ShapeID="_x0000_i1122" DrawAspect="Content" ObjectID="_1430929431" r:id="rId190"/>
        </w:object>
      </w:r>
      <w:r w:rsidRPr="00EB08F0">
        <w:t xml:space="preserve">, c'est-à-dire </w:t>
      </w:r>
      <w:r w:rsidR="00945855" w:rsidRPr="00EB08F0">
        <w:rPr>
          <w:position w:val="-28"/>
        </w:rPr>
        <w:object w:dxaOrig="859" w:dyaOrig="680">
          <v:shape id="_x0000_i1123" type="#_x0000_t75" style="width:42.75pt;height:33.75pt" o:ole="">
            <v:imagedata r:id="rId191" o:title=""/>
          </v:shape>
          <o:OLEObject Type="Embed" ProgID="Equation.3" ShapeID="_x0000_i1123" DrawAspect="Content" ObjectID="_1430929432" r:id="rId192"/>
        </w:object>
      </w:r>
      <w:r w:rsidR="00945855" w:rsidRPr="00EB08F0">
        <w:t xml:space="preserve"> où les </w:t>
      </w:r>
      <w:r w:rsidR="00945855" w:rsidRPr="00EB08F0">
        <w:rPr>
          <w:position w:val="-12"/>
        </w:rPr>
        <w:object w:dxaOrig="240" w:dyaOrig="360">
          <v:shape id="_x0000_i1124" type="#_x0000_t75" style="width:12pt;height:18pt" o:ole="">
            <v:imagedata r:id="rId193" o:title=""/>
          </v:shape>
          <o:OLEObject Type="Embed" ProgID="Equation.3" ShapeID="_x0000_i1124" DrawAspect="Content" ObjectID="_1430929433" r:id="rId194"/>
        </w:object>
      </w:r>
      <w:r w:rsidR="00945855" w:rsidRPr="00EB08F0">
        <w:t xml:space="preserve"> sont des éléments de </w:t>
      </w:r>
      <w:r w:rsidR="00945855" w:rsidRPr="00EB08F0">
        <w:rPr>
          <w:rFonts w:ascii="Rough16 Becker" w:hAnsi="Rough16 Becker"/>
        </w:rPr>
        <w:t>K</w:t>
      </w:r>
      <w:r w:rsidR="00945855" w:rsidRPr="00EB08F0">
        <w:t>.</w:t>
      </w:r>
    </w:p>
    <w:p w:rsidR="00945855" w:rsidRPr="00EB08F0" w:rsidRDefault="00945855" w:rsidP="00C029EE">
      <w:pPr>
        <w:pStyle w:val="TexteA0"/>
        <w:pBdr>
          <w:left w:val="single" w:sz="6" w:space="4" w:color="FF0000"/>
          <w:right w:val="single" w:sz="6" w:space="4" w:color="FF0000"/>
        </w:pBdr>
      </w:pPr>
      <w:r w:rsidRPr="00EB08F0">
        <w:t>Définition :</w:t>
      </w:r>
    </w:p>
    <w:p w:rsidR="00945855" w:rsidRPr="00EB08F0" w:rsidRDefault="00945855" w:rsidP="00C029EE">
      <w:pPr>
        <w:pStyle w:val="TexteA0"/>
        <w:pBdr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Soit </w:t>
      </w:r>
      <w:r w:rsidRPr="00EB08F0">
        <w:rPr>
          <w:position w:val="-6"/>
        </w:rPr>
        <w:object w:dxaOrig="600" w:dyaOrig="279">
          <v:shape id="_x0000_i1125" type="#_x0000_t75" style="width:30pt;height:14.25pt" o:ole="">
            <v:imagedata r:id="rId195" o:title=""/>
          </v:shape>
          <o:OLEObject Type="Embed" ProgID="Equation.3" ShapeID="_x0000_i1125" DrawAspect="Content" ObjectID="_1430929434" r:id="rId196"/>
        </w:object>
      </w:r>
      <w:r w:rsidRPr="00EB08F0">
        <w:t>.</w:t>
      </w:r>
    </w:p>
    <w:p w:rsidR="00945855" w:rsidRPr="00EB08F0" w:rsidRDefault="00945855" w:rsidP="00C029EE">
      <w:pPr>
        <w:pStyle w:val="TexteA0"/>
        <w:pBdr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Si </w:t>
      </w:r>
      <w:r w:rsidRPr="00EB08F0">
        <w:rPr>
          <w:position w:val="-10"/>
        </w:rPr>
        <w:object w:dxaOrig="660" w:dyaOrig="340">
          <v:shape id="_x0000_i1126" type="#_x0000_t75" style="width:33pt;height:17.25pt" o:ole="">
            <v:imagedata r:id="rId197" o:title=""/>
          </v:shape>
          <o:OLEObject Type="Embed" ProgID="Equation.3" ShapeID="_x0000_i1126" DrawAspect="Content" ObjectID="_1430929435" r:id="rId198"/>
        </w:object>
      </w:r>
      <w:r w:rsidR="00C029EE" w:rsidRPr="00EB08F0">
        <w:t xml:space="preserve">, tout élément de </w:t>
      </w:r>
      <w:r w:rsidR="00C029EE" w:rsidRPr="00EB08F0">
        <w:rPr>
          <w:i/>
          <w:iCs/>
        </w:rPr>
        <w:t>E</w:t>
      </w:r>
      <w:r w:rsidR="00C029EE" w:rsidRPr="00EB08F0">
        <w:t xml:space="preserve"> est dit colinéaire à </w:t>
      </w:r>
      <w:r w:rsidR="00C029EE" w:rsidRPr="00EB08F0">
        <w:rPr>
          <w:i/>
          <w:iCs/>
        </w:rPr>
        <w:t>u</w:t>
      </w:r>
      <w:r w:rsidR="00C029EE" w:rsidRPr="00EB08F0">
        <w:t>.</w:t>
      </w:r>
    </w:p>
    <w:p w:rsidR="00C029EE" w:rsidRPr="00EB08F0" w:rsidRDefault="00C029EE" w:rsidP="00C029EE">
      <w:pPr>
        <w:pStyle w:val="TexteA0"/>
        <w:pBdr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Si </w:t>
      </w:r>
      <w:r w:rsidRPr="00EB08F0">
        <w:rPr>
          <w:position w:val="-10"/>
        </w:rPr>
        <w:object w:dxaOrig="680" w:dyaOrig="340">
          <v:shape id="_x0000_i1127" type="#_x0000_t75" style="width:33.75pt;height:17.25pt" o:ole="">
            <v:imagedata r:id="rId199" o:title=""/>
          </v:shape>
          <o:OLEObject Type="Embed" ProgID="Equation.3" ShapeID="_x0000_i1127" DrawAspect="Content" ObjectID="_1430929436" r:id="rId200"/>
        </w:object>
      </w:r>
      <w:r w:rsidRPr="00EB08F0">
        <w:t xml:space="preserve">, les vecteurs de </w:t>
      </w:r>
      <w:r w:rsidRPr="00EB08F0">
        <w:rPr>
          <w:i/>
          <w:iCs/>
        </w:rPr>
        <w:t>E</w:t>
      </w:r>
      <w:r w:rsidRPr="00EB08F0">
        <w:t xml:space="preserve"> colinéaires à </w:t>
      </w:r>
      <w:r w:rsidRPr="00EB08F0">
        <w:rPr>
          <w:i/>
          <w:iCs/>
        </w:rPr>
        <w:t>u</w:t>
      </w:r>
      <w:r w:rsidRPr="00EB08F0">
        <w:t xml:space="preserve"> sont les </w:t>
      </w:r>
      <w:r w:rsidRPr="00EB08F0">
        <w:rPr>
          <w:position w:val="-10"/>
        </w:rPr>
        <w:object w:dxaOrig="1120" w:dyaOrig="320">
          <v:shape id="_x0000_i1128" type="#_x0000_t75" style="width:56.25pt;height:15.75pt" o:ole="">
            <v:imagedata r:id="rId201" o:title=""/>
          </v:shape>
          <o:OLEObject Type="Embed" ProgID="Equation.3" ShapeID="_x0000_i1128" DrawAspect="Content" ObjectID="_1430929437" r:id="rId202"/>
        </w:object>
      </w:r>
      <w:r w:rsidRPr="00EB08F0">
        <w:t>.</w:t>
      </w:r>
    </w:p>
    <w:p w:rsidR="00C029EE" w:rsidRPr="00EB08F0" w:rsidRDefault="00C029EE" w:rsidP="00C029EE">
      <w:pPr>
        <w:pStyle w:val="TexteA0"/>
      </w:pPr>
      <w:r w:rsidRPr="00EB08F0">
        <w:t>Proposition :</w:t>
      </w:r>
    </w:p>
    <w:p w:rsidR="00C029EE" w:rsidRPr="00EB08F0" w:rsidRDefault="00986B80" w:rsidP="00986B80">
      <w:pPr>
        <w:pStyle w:val="TexteA0"/>
      </w:pPr>
      <w:r w:rsidRPr="00EB08F0">
        <w:t>La relation « être colinéaire à » est une relation d’équivalence.</w:t>
      </w:r>
    </w:p>
    <w:p w:rsidR="00986B80" w:rsidRPr="00EB08F0" w:rsidRDefault="00986B80" w:rsidP="00986B80">
      <w:pPr>
        <w:pStyle w:val="TexteA0"/>
      </w:pPr>
      <w:r w:rsidRPr="00EB08F0">
        <w:t>En effet :</w:t>
      </w:r>
    </w:p>
    <w:p w:rsidR="00986B80" w:rsidRPr="00EB08F0" w:rsidRDefault="00986B80" w:rsidP="000D1980">
      <w:pPr>
        <w:pStyle w:val="TexteA0"/>
        <w:numPr>
          <w:ilvl w:val="0"/>
          <w:numId w:val="7"/>
        </w:numPr>
      </w:pPr>
      <w:r w:rsidRPr="00EB08F0">
        <w:t>Déjà, elle est réflexive…</w:t>
      </w:r>
    </w:p>
    <w:p w:rsidR="00986B80" w:rsidRPr="00EB08F0" w:rsidRDefault="00986B80" w:rsidP="000D1980">
      <w:pPr>
        <w:pStyle w:val="TexteA0"/>
        <w:numPr>
          <w:ilvl w:val="0"/>
          <w:numId w:val="7"/>
        </w:numPr>
      </w:pPr>
      <w:r w:rsidRPr="00EB08F0">
        <w:t xml:space="preserve">Symétrique : Supposons </w:t>
      </w:r>
      <w:r w:rsidRPr="00EB08F0">
        <w:rPr>
          <w:i/>
          <w:iCs/>
        </w:rPr>
        <w:t>v</w:t>
      </w:r>
      <w:r w:rsidRPr="00EB08F0">
        <w:t xml:space="preserve"> colinéaire à </w:t>
      </w:r>
      <w:r w:rsidRPr="00EB08F0">
        <w:rPr>
          <w:i/>
          <w:iCs/>
        </w:rPr>
        <w:t>u </w:t>
      </w:r>
      <w:r w:rsidRPr="00EB08F0">
        <w:t>:</w:t>
      </w:r>
    </w:p>
    <w:p w:rsidR="00986B80" w:rsidRPr="00EB08F0" w:rsidRDefault="00986B80" w:rsidP="00986B80">
      <w:pPr>
        <w:pStyle w:val="TexteA0"/>
      </w:pPr>
      <w:r w:rsidRPr="00EB08F0">
        <w:t xml:space="preserve">Si </w:t>
      </w:r>
      <w:r w:rsidRPr="00EB08F0">
        <w:rPr>
          <w:position w:val="-10"/>
        </w:rPr>
        <w:object w:dxaOrig="660" w:dyaOrig="340">
          <v:shape id="_x0000_i1129" type="#_x0000_t75" style="width:33pt;height:17.25pt" o:ole="">
            <v:imagedata r:id="rId203" o:title=""/>
          </v:shape>
          <o:OLEObject Type="Embed" ProgID="Equation.3" ShapeID="_x0000_i1129" DrawAspect="Content" ObjectID="_1430929438" r:id="rId204"/>
        </w:object>
      </w:r>
      <w:r w:rsidRPr="00EB08F0">
        <w:t xml:space="preserve">, </w:t>
      </w:r>
      <w:r w:rsidRPr="00EB08F0">
        <w:rPr>
          <w:i/>
          <w:iCs/>
        </w:rPr>
        <w:t>u</w:t>
      </w:r>
      <w:r w:rsidRPr="00EB08F0">
        <w:t xml:space="preserve"> est bien colinéaire à </w:t>
      </w:r>
      <w:r w:rsidRPr="00EB08F0">
        <w:rPr>
          <w:i/>
          <w:iCs/>
        </w:rPr>
        <w:t>v</w:t>
      </w:r>
      <w:r w:rsidRPr="00EB08F0">
        <w:t xml:space="preserve"> car </w:t>
      </w:r>
      <w:r w:rsidRPr="00EB08F0">
        <w:rPr>
          <w:position w:val="-6"/>
        </w:rPr>
        <w:object w:dxaOrig="780" w:dyaOrig="279">
          <v:shape id="_x0000_i1130" type="#_x0000_t75" style="width:39pt;height:14.25pt" o:ole="">
            <v:imagedata r:id="rId205" o:title=""/>
          </v:shape>
          <o:OLEObject Type="Embed" ProgID="Equation.3" ShapeID="_x0000_i1130" DrawAspect="Content" ObjectID="_1430929439" r:id="rId206"/>
        </w:object>
      </w:r>
    </w:p>
    <w:p w:rsidR="002A4892" w:rsidRPr="00EB08F0" w:rsidRDefault="002A4892" w:rsidP="00986B80">
      <w:pPr>
        <w:pStyle w:val="TexteA0"/>
      </w:pPr>
      <w:r w:rsidRPr="00EB08F0">
        <w:t xml:space="preserve">Si </w:t>
      </w:r>
      <w:r w:rsidRPr="00EB08F0">
        <w:rPr>
          <w:position w:val="-10"/>
        </w:rPr>
        <w:object w:dxaOrig="680" w:dyaOrig="340">
          <v:shape id="_x0000_i1131" type="#_x0000_t75" style="width:33.75pt;height:17.25pt" o:ole="">
            <v:imagedata r:id="rId207" o:title=""/>
          </v:shape>
          <o:OLEObject Type="Embed" ProgID="Equation.3" ShapeID="_x0000_i1131" DrawAspect="Content" ObjectID="_1430929440" r:id="rId208"/>
        </w:object>
      </w:r>
      <w:r w:rsidRPr="00EB08F0">
        <w:t xml:space="preserve">, alors </w:t>
      </w:r>
      <w:r w:rsidRPr="00EB08F0">
        <w:rPr>
          <w:i/>
          <w:iCs/>
        </w:rPr>
        <w:t>v</w:t>
      </w:r>
      <w:r w:rsidRPr="00EB08F0">
        <w:t xml:space="preserve"> s’écrit </w:t>
      </w:r>
      <w:r w:rsidRPr="00EB08F0">
        <w:rPr>
          <w:position w:val="-6"/>
        </w:rPr>
        <w:object w:dxaOrig="460" w:dyaOrig="279">
          <v:shape id="_x0000_i1132" type="#_x0000_t75" style="width:23.25pt;height:14.25pt" o:ole="">
            <v:imagedata r:id="rId209" o:title=""/>
          </v:shape>
          <o:OLEObject Type="Embed" ProgID="Equation.3" ShapeID="_x0000_i1132" DrawAspect="Content" ObjectID="_1430929441" r:id="rId210"/>
        </w:object>
      </w:r>
      <w:r w:rsidRPr="00EB08F0">
        <w:t xml:space="preserve"> où </w:t>
      </w:r>
      <w:r w:rsidRPr="00EB08F0">
        <w:rPr>
          <w:position w:val="-6"/>
        </w:rPr>
        <w:object w:dxaOrig="639" w:dyaOrig="279">
          <v:shape id="_x0000_i1133" type="#_x0000_t75" style="width:32.25pt;height:14.25pt" o:ole="">
            <v:imagedata r:id="rId211" o:title=""/>
          </v:shape>
          <o:OLEObject Type="Embed" ProgID="Equation.3" ShapeID="_x0000_i1133" DrawAspect="Content" ObjectID="_1430929442" r:id="rId212"/>
        </w:object>
      </w:r>
      <w:r w:rsidRPr="00EB08F0">
        <w:t>.</w:t>
      </w:r>
    </w:p>
    <w:p w:rsidR="002A4892" w:rsidRPr="00EB08F0" w:rsidRDefault="002A4892" w:rsidP="00986B80">
      <w:pPr>
        <w:pStyle w:val="TexteA0"/>
      </w:pPr>
      <w:r w:rsidRPr="00EB08F0">
        <w:lastRenderedPageBreak/>
        <w:t xml:space="preserve">Donc soit </w:t>
      </w:r>
      <w:r w:rsidRPr="00EB08F0">
        <w:rPr>
          <w:position w:val="-6"/>
        </w:rPr>
        <w:object w:dxaOrig="580" w:dyaOrig="279">
          <v:shape id="_x0000_i1134" type="#_x0000_t75" style="width:29.25pt;height:14.25pt" o:ole="">
            <v:imagedata r:id="rId213" o:title=""/>
          </v:shape>
          <o:OLEObject Type="Embed" ProgID="Equation.3" ShapeID="_x0000_i1134" DrawAspect="Content" ObjectID="_1430929443" r:id="rId214"/>
        </w:object>
      </w:r>
      <w:r w:rsidRPr="00EB08F0">
        <w:t xml:space="preserve"> et alors </w:t>
      </w:r>
      <w:r w:rsidRPr="00EB08F0">
        <w:rPr>
          <w:position w:val="-10"/>
        </w:rPr>
        <w:object w:dxaOrig="660" w:dyaOrig="340">
          <v:shape id="_x0000_i1135" type="#_x0000_t75" style="width:33pt;height:17.25pt" o:ole="">
            <v:imagedata r:id="rId215" o:title=""/>
          </v:shape>
          <o:OLEObject Type="Embed" ProgID="Equation.3" ShapeID="_x0000_i1135" DrawAspect="Content" ObjectID="_1430929444" r:id="rId216"/>
        </w:object>
      </w:r>
      <w:r w:rsidRPr="00EB08F0">
        <w:t xml:space="preserve"> et donc </w:t>
      </w:r>
      <w:r w:rsidRPr="00EB08F0">
        <w:rPr>
          <w:i/>
          <w:iCs/>
        </w:rPr>
        <w:t>u</w:t>
      </w:r>
      <w:r w:rsidRPr="00EB08F0">
        <w:t xml:space="preserve"> est colinéaire à </w:t>
      </w:r>
      <w:r w:rsidRPr="00EB08F0">
        <w:rPr>
          <w:i/>
          <w:iCs/>
        </w:rPr>
        <w:t>v</w:t>
      </w:r>
      <w:r w:rsidRPr="00EB08F0">
        <w:t>,</w:t>
      </w:r>
    </w:p>
    <w:p w:rsidR="002A4892" w:rsidRPr="00EB08F0" w:rsidRDefault="002A4892" w:rsidP="00986B80">
      <w:pPr>
        <w:pStyle w:val="TexteA0"/>
      </w:pPr>
      <w:r w:rsidRPr="00EB08F0">
        <w:t xml:space="preserve">Soit </w:t>
      </w:r>
      <w:r w:rsidRPr="00EB08F0">
        <w:rPr>
          <w:position w:val="-6"/>
        </w:rPr>
        <w:object w:dxaOrig="580" w:dyaOrig="279">
          <v:shape id="_x0000_i1136" type="#_x0000_t75" style="width:29.25pt;height:14.25pt" o:ole="">
            <v:imagedata r:id="rId217" o:title=""/>
          </v:shape>
          <o:OLEObject Type="Embed" ProgID="Equation.3" ShapeID="_x0000_i1136" DrawAspect="Content" ObjectID="_1430929445" r:id="rId218"/>
        </w:object>
      </w:r>
      <w:r w:rsidRPr="00EB08F0">
        <w:t xml:space="preserve">, et alors </w:t>
      </w:r>
      <w:r w:rsidRPr="00EB08F0">
        <w:rPr>
          <w:position w:val="-6"/>
        </w:rPr>
        <w:object w:dxaOrig="820" w:dyaOrig="320">
          <v:shape id="_x0000_i1137" type="#_x0000_t75" style="width:41.25pt;height:15.75pt" o:ole="">
            <v:imagedata r:id="rId219" o:title=""/>
          </v:shape>
          <o:OLEObject Type="Embed" ProgID="Equation.3" ShapeID="_x0000_i1137" DrawAspect="Content" ObjectID="_1430929446" r:id="rId220"/>
        </w:object>
      </w:r>
      <w:r w:rsidR="002468EF" w:rsidRPr="00EB08F0">
        <w:t xml:space="preserve"> donc </w:t>
      </w:r>
      <w:r w:rsidR="002468EF" w:rsidRPr="00EB08F0">
        <w:rPr>
          <w:i/>
          <w:iCs/>
        </w:rPr>
        <w:t>u</w:t>
      </w:r>
      <w:r w:rsidR="002468EF" w:rsidRPr="00EB08F0">
        <w:t xml:space="preserve"> est colinéaire à </w:t>
      </w:r>
      <w:r w:rsidR="002468EF" w:rsidRPr="00EB08F0">
        <w:rPr>
          <w:i/>
          <w:iCs/>
        </w:rPr>
        <w:t>v</w:t>
      </w:r>
      <w:r w:rsidR="002468EF" w:rsidRPr="00EB08F0">
        <w:t>.</w:t>
      </w:r>
    </w:p>
    <w:p w:rsidR="00986B80" w:rsidRPr="00EB08F0" w:rsidRDefault="002468EF" w:rsidP="000D1980">
      <w:pPr>
        <w:pStyle w:val="TexteA0"/>
        <w:numPr>
          <w:ilvl w:val="0"/>
          <w:numId w:val="7"/>
        </w:numPr>
      </w:pPr>
      <w:r w:rsidRPr="00EB08F0">
        <w:t>Transitivité : immédiate.</w:t>
      </w:r>
    </w:p>
    <w:p w:rsidR="002468EF" w:rsidRPr="00EB08F0" w:rsidRDefault="002468EF" w:rsidP="002468EF">
      <w:pPr>
        <w:pStyle w:val="TexteA0"/>
      </w:pPr>
    </w:p>
    <w:p w:rsidR="002468EF" w:rsidRPr="00EB08F0" w:rsidRDefault="002468EF" w:rsidP="0077175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>Définition équivalente :</w:t>
      </w:r>
    </w:p>
    <w:p w:rsidR="002468EF" w:rsidRPr="00EB08F0" w:rsidRDefault="002468EF" w:rsidP="0077175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Soient </w:t>
      </w:r>
      <w:r w:rsidRPr="00EB08F0">
        <w:rPr>
          <w:position w:val="-10"/>
        </w:rPr>
        <w:object w:dxaOrig="800" w:dyaOrig="320">
          <v:shape id="_x0000_i1138" type="#_x0000_t75" style="width:39.75pt;height:15.75pt" o:ole="">
            <v:imagedata r:id="rId221" o:title=""/>
          </v:shape>
          <o:OLEObject Type="Embed" ProgID="Equation.3" ShapeID="_x0000_i1138" DrawAspect="Content" ObjectID="_1430929447" r:id="rId222"/>
        </w:object>
      </w:r>
      <w:r w:rsidRPr="00EB08F0">
        <w:t>. On a l’équivalence :</w:t>
      </w:r>
    </w:p>
    <w:p w:rsidR="002468EF" w:rsidRPr="00EB08F0" w:rsidRDefault="002468EF" w:rsidP="0077175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rPr>
          <w:i/>
          <w:iCs/>
        </w:rPr>
        <w:t>u</w:t>
      </w:r>
      <w:r w:rsidRPr="00EB08F0">
        <w:t xml:space="preserve"> et </w:t>
      </w:r>
      <w:r w:rsidRPr="00EB08F0">
        <w:rPr>
          <w:i/>
          <w:iCs/>
        </w:rPr>
        <w:t>v</w:t>
      </w:r>
      <w:r w:rsidRPr="00EB08F0">
        <w:t xml:space="preserve"> sont colinéaires </w:t>
      </w:r>
      <w:r w:rsidR="00005D0B" w:rsidRPr="00EB08F0">
        <w:rPr>
          <w:position w:val="-38"/>
        </w:rPr>
        <w:object w:dxaOrig="3540" w:dyaOrig="620">
          <v:shape id="_x0000_i1139" type="#_x0000_t75" style="width:177pt;height:30.75pt" o:ole="">
            <v:imagedata r:id="rId223" o:title=""/>
          </v:shape>
          <o:OLEObject Type="Embed" ProgID="Equation.3" ShapeID="_x0000_i1139" DrawAspect="Content" ObjectID="_1430929448" r:id="rId224"/>
        </w:object>
      </w:r>
    </w:p>
    <w:p w:rsidR="00771756" w:rsidRPr="00EB08F0" w:rsidRDefault="00771756" w:rsidP="002468EF">
      <w:pPr>
        <w:pStyle w:val="TexteA0"/>
      </w:pPr>
      <w:r w:rsidRPr="00EB08F0">
        <w:t>Démonstration :</w:t>
      </w:r>
    </w:p>
    <w:p w:rsidR="00771756" w:rsidRPr="00EB08F0" w:rsidRDefault="00771756" w:rsidP="002468EF">
      <w:pPr>
        <w:pStyle w:val="TexteA0"/>
      </w:pPr>
      <w:r w:rsidRPr="00EB08F0">
        <w:t>(1) est simplement une autre façon d’écrire la définition.</w:t>
      </w:r>
    </w:p>
    <w:p w:rsidR="00771756" w:rsidRPr="00EB08F0" w:rsidRDefault="00B16A47" w:rsidP="002468EF">
      <w:pPr>
        <w:pStyle w:val="TexteA0"/>
      </w:pPr>
      <w:r w:rsidRPr="00EB08F0">
        <w:t xml:space="preserve">Montrons que </w:t>
      </w:r>
      <w:r w:rsidRPr="00EB08F0">
        <w:rPr>
          <w:position w:val="-10"/>
        </w:rPr>
        <w:object w:dxaOrig="940" w:dyaOrig="320">
          <v:shape id="_x0000_i1140" type="#_x0000_t75" style="width:47.25pt;height:15.75pt" o:ole="">
            <v:imagedata r:id="rId225" o:title=""/>
          </v:shape>
          <o:OLEObject Type="Embed" ProgID="Equation.3" ShapeID="_x0000_i1140" DrawAspect="Content" ObjectID="_1430929449" r:id="rId226"/>
        </w:object>
      </w:r>
      <w:r w:rsidRPr="00EB08F0">
        <w:t>. Supposons (1).</w:t>
      </w:r>
    </w:p>
    <w:p w:rsidR="00B16A47" w:rsidRPr="00EB08F0" w:rsidRDefault="00B16A47" w:rsidP="002468EF">
      <w:pPr>
        <w:pStyle w:val="TexteA0"/>
      </w:pPr>
      <w:r w:rsidRPr="00EB08F0">
        <w:t xml:space="preserve">Si </w:t>
      </w:r>
      <w:r w:rsidRPr="00EB08F0">
        <w:rPr>
          <w:position w:val="-10"/>
        </w:rPr>
        <w:object w:dxaOrig="660" w:dyaOrig="340">
          <v:shape id="_x0000_i1141" type="#_x0000_t75" style="width:33pt;height:17.25pt" o:ole="">
            <v:imagedata r:id="rId227" o:title=""/>
          </v:shape>
          <o:OLEObject Type="Embed" ProgID="Equation.3" ShapeID="_x0000_i1141" DrawAspect="Content" ObjectID="_1430929450" r:id="rId228"/>
        </w:object>
      </w:r>
      <w:r w:rsidR="00345CC5" w:rsidRPr="00EB08F0">
        <w:t xml:space="preserve">, on peut prendre </w:t>
      </w:r>
      <w:r w:rsidR="00345CC5" w:rsidRPr="00EB08F0">
        <w:rPr>
          <w:position w:val="-10"/>
        </w:rPr>
        <w:object w:dxaOrig="1320" w:dyaOrig="320">
          <v:shape id="_x0000_i1142" type="#_x0000_t75" style="width:66pt;height:15.75pt" o:ole="">
            <v:imagedata r:id="rId229" o:title=""/>
          </v:shape>
          <o:OLEObject Type="Embed" ProgID="Equation.3" ShapeID="_x0000_i1142" DrawAspect="Content" ObjectID="_1430929451" r:id="rId230"/>
        </w:object>
      </w:r>
    </w:p>
    <w:p w:rsidR="00345CC5" w:rsidRPr="00EB08F0" w:rsidRDefault="00345CC5" w:rsidP="002468EF">
      <w:pPr>
        <w:pStyle w:val="TexteA0"/>
      </w:pPr>
      <w:r w:rsidRPr="00EB08F0">
        <w:t xml:space="preserve">Si </w:t>
      </w:r>
      <w:r w:rsidRPr="00EB08F0">
        <w:rPr>
          <w:position w:val="-10"/>
        </w:rPr>
        <w:object w:dxaOrig="680" w:dyaOrig="340">
          <v:shape id="_x0000_i1143" type="#_x0000_t75" style="width:33.75pt;height:17.25pt" o:ole="">
            <v:imagedata r:id="rId231" o:title=""/>
          </v:shape>
          <o:OLEObject Type="Embed" ProgID="Equation.3" ShapeID="_x0000_i1143" DrawAspect="Content" ObjectID="_1430929452" r:id="rId232"/>
        </w:object>
      </w:r>
      <w:r w:rsidRPr="00EB08F0">
        <w:t xml:space="preserve">, alors il existe </w:t>
      </w:r>
      <w:r w:rsidRPr="00EB08F0">
        <w:rPr>
          <w:position w:val="-6"/>
        </w:rPr>
        <w:object w:dxaOrig="639" w:dyaOrig="279">
          <v:shape id="_x0000_i1144" type="#_x0000_t75" style="width:32.25pt;height:14.25pt" o:ole="">
            <v:imagedata r:id="rId233" o:title=""/>
          </v:shape>
          <o:OLEObject Type="Embed" ProgID="Equation.3" ShapeID="_x0000_i1144" DrawAspect="Content" ObjectID="_1430929453" r:id="rId234"/>
        </w:object>
      </w:r>
      <w:r w:rsidRPr="00EB08F0">
        <w:t xml:space="preserve"> tel que </w:t>
      </w:r>
      <w:r w:rsidRPr="00EB08F0">
        <w:rPr>
          <w:position w:val="-6"/>
        </w:rPr>
        <w:object w:dxaOrig="800" w:dyaOrig="279">
          <v:shape id="_x0000_i1145" type="#_x0000_t75" style="width:39.75pt;height:14.25pt" o:ole="">
            <v:imagedata r:id="rId235" o:title=""/>
          </v:shape>
          <o:OLEObject Type="Embed" ProgID="Equation.3" ShapeID="_x0000_i1145" DrawAspect="Content" ObjectID="_1430929454" r:id="rId236"/>
        </w:object>
      </w:r>
      <w:r w:rsidRPr="00EB08F0">
        <w:t xml:space="preserve">. </w:t>
      </w:r>
    </w:p>
    <w:p w:rsidR="00345CC5" w:rsidRPr="00EB08F0" w:rsidRDefault="00345CC5" w:rsidP="002468EF">
      <w:pPr>
        <w:pStyle w:val="TexteA0"/>
      </w:pPr>
      <w:r w:rsidRPr="00EB08F0">
        <w:t xml:space="preserve">Ainsi, avec </w:t>
      </w:r>
      <w:r w:rsidRPr="00EB08F0">
        <w:rPr>
          <w:position w:val="-10"/>
        </w:rPr>
        <w:object w:dxaOrig="1500" w:dyaOrig="320">
          <v:shape id="_x0000_i1146" type="#_x0000_t75" style="width:75pt;height:15.75pt" o:ole="">
            <v:imagedata r:id="rId237" o:title=""/>
          </v:shape>
          <o:OLEObject Type="Embed" ProgID="Equation.3" ShapeID="_x0000_i1146" DrawAspect="Content" ObjectID="_1430929455" r:id="rId238"/>
        </w:object>
      </w:r>
      <w:r w:rsidRPr="00EB08F0">
        <w:t xml:space="preserve">, on a bien </w:t>
      </w:r>
      <w:r w:rsidRPr="00EB08F0">
        <w:rPr>
          <w:position w:val="-10"/>
        </w:rPr>
        <w:object w:dxaOrig="1560" w:dyaOrig="340">
          <v:shape id="_x0000_i1147" type="#_x0000_t75" style="width:78pt;height:17.25pt" o:ole="">
            <v:imagedata r:id="rId239" o:title=""/>
          </v:shape>
          <o:OLEObject Type="Embed" ProgID="Equation.3" ShapeID="_x0000_i1147" DrawAspect="Content" ObjectID="_1430929456" r:id="rId240"/>
        </w:object>
      </w:r>
    </w:p>
    <w:p w:rsidR="00345CC5" w:rsidRPr="00EB08F0" w:rsidRDefault="00A61F1A" w:rsidP="002468EF">
      <w:pPr>
        <w:pStyle w:val="TexteA0"/>
      </w:pPr>
      <w:r w:rsidRPr="00EB08F0">
        <w:t xml:space="preserve">Montrons maintenant que </w:t>
      </w:r>
      <w:r w:rsidRPr="00EB08F0">
        <w:rPr>
          <w:position w:val="-10"/>
        </w:rPr>
        <w:object w:dxaOrig="940" w:dyaOrig="320">
          <v:shape id="_x0000_i1148" type="#_x0000_t75" style="width:47.25pt;height:15.75pt" o:ole="">
            <v:imagedata r:id="rId241" o:title=""/>
          </v:shape>
          <o:OLEObject Type="Embed" ProgID="Equation.3" ShapeID="_x0000_i1148" DrawAspect="Content" ObjectID="_1430929457" r:id="rId242"/>
        </w:object>
      </w:r>
      <w:r w:rsidRPr="00EB08F0">
        <w:t>. Supposons (2).</w:t>
      </w:r>
    </w:p>
    <w:p w:rsidR="00A61F1A" w:rsidRPr="00EB08F0" w:rsidRDefault="00A61F1A" w:rsidP="002468EF">
      <w:pPr>
        <w:pStyle w:val="TexteA0"/>
      </w:pPr>
      <w:r w:rsidRPr="00EB08F0">
        <w:t xml:space="preserve">Soit </w:t>
      </w:r>
      <w:r w:rsidRPr="00EB08F0">
        <w:rPr>
          <w:position w:val="-10"/>
        </w:rPr>
        <w:object w:dxaOrig="1820" w:dyaOrig="340">
          <v:shape id="_x0000_i1149" type="#_x0000_t75" style="width:90.75pt;height:17.25pt" o:ole="">
            <v:imagedata r:id="rId243" o:title=""/>
          </v:shape>
          <o:OLEObject Type="Embed" ProgID="Equation.3" ShapeID="_x0000_i1149" DrawAspect="Content" ObjectID="_1430929458" r:id="rId244"/>
        </w:object>
      </w:r>
      <w:r w:rsidRPr="00EB08F0">
        <w:t xml:space="preserve"> tel que </w:t>
      </w:r>
      <w:r w:rsidRPr="00EB08F0">
        <w:rPr>
          <w:position w:val="-10"/>
        </w:rPr>
        <w:object w:dxaOrig="1560" w:dyaOrig="340">
          <v:shape id="_x0000_i1150" type="#_x0000_t75" style="width:78pt;height:17.25pt" o:ole="">
            <v:imagedata r:id="rId245" o:title=""/>
          </v:shape>
          <o:OLEObject Type="Embed" ProgID="Equation.3" ShapeID="_x0000_i1150" DrawAspect="Content" ObjectID="_1430929459" r:id="rId246"/>
        </w:object>
      </w:r>
      <w:r w:rsidRPr="00EB08F0">
        <w:t>.</w:t>
      </w:r>
    </w:p>
    <w:p w:rsidR="00A61F1A" w:rsidRPr="00EB08F0" w:rsidRDefault="00A61F1A" w:rsidP="002468EF">
      <w:pPr>
        <w:pStyle w:val="TexteA0"/>
      </w:pPr>
      <w:r w:rsidRPr="00EB08F0">
        <w:t xml:space="preserve">Si </w:t>
      </w:r>
      <w:r w:rsidRPr="00EB08F0">
        <w:rPr>
          <w:position w:val="-10"/>
        </w:rPr>
        <w:object w:dxaOrig="600" w:dyaOrig="320">
          <v:shape id="_x0000_i1151" type="#_x0000_t75" style="width:30pt;height:15.75pt" o:ole="">
            <v:imagedata r:id="rId247" o:title=""/>
          </v:shape>
          <o:OLEObject Type="Embed" ProgID="Equation.3" ShapeID="_x0000_i1151" DrawAspect="Content" ObjectID="_1430929460" r:id="rId248"/>
        </w:object>
      </w:r>
      <w:r w:rsidRPr="00EB08F0">
        <w:t xml:space="preserve">, alors </w:t>
      </w:r>
      <w:r w:rsidRPr="00EB08F0">
        <w:rPr>
          <w:position w:val="-14"/>
        </w:rPr>
        <w:object w:dxaOrig="900" w:dyaOrig="380">
          <v:shape id="_x0000_i1152" type="#_x0000_t75" style="width:45pt;height:18.75pt" o:ole="">
            <v:imagedata r:id="rId249" o:title=""/>
          </v:shape>
          <o:OLEObject Type="Embed" ProgID="Equation.3" ShapeID="_x0000_i1152" DrawAspect="Content" ObjectID="_1430929461" r:id="rId250"/>
        </w:object>
      </w:r>
    </w:p>
    <w:p w:rsidR="00A61F1A" w:rsidRPr="00EB08F0" w:rsidRDefault="00A61F1A" w:rsidP="005C2227">
      <w:pPr>
        <w:pStyle w:val="TexteA0"/>
      </w:pPr>
      <w:r w:rsidRPr="00EB08F0">
        <w:t xml:space="preserve">Si </w:t>
      </w:r>
      <w:r w:rsidRPr="00EB08F0">
        <w:rPr>
          <w:position w:val="-10"/>
        </w:rPr>
        <w:object w:dxaOrig="600" w:dyaOrig="320">
          <v:shape id="_x0000_i1153" type="#_x0000_t75" style="width:30pt;height:15.75pt" o:ole="">
            <v:imagedata r:id="rId251" o:title=""/>
          </v:shape>
          <o:OLEObject Type="Embed" ProgID="Equation.3" ShapeID="_x0000_i1153" DrawAspect="Content" ObjectID="_1430929462" r:id="rId252"/>
        </w:object>
      </w:r>
      <w:r w:rsidRPr="00EB08F0">
        <w:t xml:space="preserve">, alors </w:t>
      </w:r>
      <w:r w:rsidR="005C2227" w:rsidRPr="00EB08F0">
        <w:rPr>
          <w:position w:val="-10"/>
        </w:rPr>
        <w:object w:dxaOrig="940" w:dyaOrig="340">
          <v:shape id="_x0000_i1154" type="#_x0000_t75" style="width:47.25pt;height:17.25pt" o:ole="">
            <v:imagedata r:id="rId253" o:title=""/>
          </v:shape>
          <o:OLEObject Type="Embed" ProgID="Equation.3" ShapeID="_x0000_i1154" DrawAspect="Content" ObjectID="_1430929463" r:id="rId254"/>
        </w:object>
      </w:r>
      <w:r w:rsidR="005C2227" w:rsidRPr="00EB08F0">
        <w:t xml:space="preserve">. Or, </w:t>
      </w:r>
      <w:r w:rsidRPr="00EB08F0">
        <w:rPr>
          <w:position w:val="-6"/>
        </w:rPr>
        <w:object w:dxaOrig="600" w:dyaOrig="279">
          <v:shape id="_x0000_i1155" type="#_x0000_t75" style="width:30pt;height:14.25pt" o:ole="">
            <v:imagedata r:id="rId255" o:title=""/>
          </v:shape>
          <o:OLEObject Type="Embed" ProgID="Equation.3" ShapeID="_x0000_i1155" DrawAspect="Content" ObjectID="_1430929464" r:id="rId256"/>
        </w:object>
      </w:r>
      <w:r w:rsidRPr="00EB08F0">
        <w:t xml:space="preserve"> car </w:t>
      </w:r>
      <w:r w:rsidR="005C2227" w:rsidRPr="00EB08F0">
        <w:rPr>
          <w:position w:val="-10"/>
        </w:rPr>
        <w:object w:dxaOrig="1340" w:dyaOrig="340">
          <v:shape id="_x0000_i1156" type="#_x0000_t75" style="width:66.75pt;height:17.25pt" o:ole="">
            <v:imagedata r:id="rId257" o:title=""/>
          </v:shape>
          <o:OLEObject Type="Embed" ProgID="Equation.3" ShapeID="_x0000_i1156" DrawAspect="Content" ObjectID="_1430929465" r:id="rId258"/>
        </w:object>
      </w:r>
      <w:r w:rsidR="005C2227" w:rsidRPr="00EB08F0">
        <w:t xml:space="preserve">. Donc </w:t>
      </w:r>
      <w:r w:rsidR="005C2227" w:rsidRPr="00EB08F0">
        <w:rPr>
          <w:position w:val="-10"/>
        </w:rPr>
        <w:object w:dxaOrig="660" w:dyaOrig="340">
          <v:shape id="_x0000_i1157" type="#_x0000_t75" style="width:33pt;height:17.25pt" o:ole="">
            <v:imagedata r:id="rId259" o:title=""/>
          </v:shape>
          <o:OLEObject Type="Embed" ProgID="Equation.3" ShapeID="_x0000_i1157" DrawAspect="Content" ObjectID="_1430929466" r:id="rId260"/>
        </w:object>
      </w:r>
      <w:r w:rsidR="005C2227" w:rsidRPr="00EB08F0">
        <w:t>.</w:t>
      </w:r>
    </w:p>
    <w:p w:rsidR="005C2227" w:rsidRPr="00EB08F0" w:rsidRDefault="005C2227" w:rsidP="005C2227">
      <w:pPr>
        <w:pStyle w:val="TexteA0"/>
      </w:pPr>
    </w:p>
    <w:p w:rsidR="005C2227" w:rsidRPr="00EB08F0" w:rsidRDefault="005C2227" w:rsidP="005C2227">
      <w:pPr>
        <w:pStyle w:val="TexteA0"/>
      </w:pPr>
    </w:p>
    <w:p w:rsidR="005C2227" w:rsidRPr="00EB08F0" w:rsidRDefault="005C2227" w:rsidP="005C2227">
      <w:pPr>
        <w:pStyle w:val="I"/>
        <w:rPr>
          <w:sz w:val="24"/>
          <w:szCs w:val="24"/>
        </w:rPr>
      </w:pPr>
      <w:r w:rsidRPr="00EB08F0">
        <w:rPr>
          <w:sz w:val="24"/>
          <w:szCs w:val="24"/>
        </w:rPr>
        <w:t>Sous-espace vectoriel</w:t>
      </w:r>
    </w:p>
    <w:p w:rsidR="005C2227" w:rsidRPr="00EB08F0" w:rsidRDefault="005C2227" w:rsidP="005C2227">
      <w:pPr>
        <w:pStyle w:val="TexteI"/>
      </w:pPr>
    </w:p>
    <w:p w:rsidR="00986B80" w:rsidRPr="00EB08F0" w:rsidRDefault="005C2227" w:rsidP="005C2227">
      <w:pPr>
        <w:pStyle w:val="TexteI"/>
      </w:pPr>
      <w:r w:rsidRPr="00EB08F0">
        <w:rPr>
          <w:position w:val="-10"/>
        </w:rPr>
        <w:object w:dxaOrig="700" w:dyaOrig="320">
          <v:shape id="_x0000_i1158" type="#_x0000_t75" style="width:35.25pt;height:15.75pt" o:ole="">
            <v:imagedata r:id="rId182" o:title=""/>
          </v:shape>
          <o:OLEObject Type="Embed" ProgID="Equation.3" ShapeID="_x0000_i1158" DrawAspect="Content" ObjectID="_1430929467" r:id="rId261"/>
        </w:object>
      </w:r>
      <w:r w:rsidRPr="00EB08F0">
        <w:t xml:space="preserve"> désigne toujours un </w:t>
      </w:r>
      <w:proofErr w:type="spellStart"/>
      <w:r w:rsidRPr="00EB08F0">
        <w:rPr>
          <w:rFonts w:ascii="Rough16 Becker" w:hAnsi="Rough16 Becker"/>
        </w:rPr>
        <w:t>K</w:t>
      </w:r>
      <w:r w:rsidRPr="00EB08F0">
        <w:t>-ev</w:t>
      </w:r>
      <w:proofErr w:type="spellEnd"/>
      <w:r w:rsidRPr="00EB08F0">
        <w:t>.</w:t>
      </w:r>
    </w:p>
    <w:p w:rsidR="002D2F77" w:rsidRPr="00EB08F0" w:rsidRDefault="002D2F77" w:rsidP="005C2227">
      <w:pPr>
        <w:pStyle w:val="TexteI"/>
      </w:pPr>
    </w:p>
    <w:p w:rsidR="002D2F77" w:rsidRPr="00EB08F0" w:rsidRDefault="002D2F77" w:rsidP="002D2F77">
      <w:pPr>
        <w:pStyle w:val="A"/>
        <w:rPr>
          <w:sz w:val="24"/>
          <w:szCs w:val="24"/>
        </w:rPr>
      </w:pPr>
      <w:r w:rsidRPr="00EB08F0">
        <w:rPr>
          <w:sz w:val="24"/>
          <w:szCs w:val="24"/>
        </w:rPr>
        <w:t>Définition</w:t>
      </w:r>
    </w:p>
    <w:p w:rsidR="002D2F77" w:rsidRPr="00EB08F0" w:rsidRDefault="002D2F77" w:rsidP="002D2F77">
      <w:pPr>
        <w:pStyle w:val="TexteA0"/>
      </w:pPr>
    </w:p>
    <w:p w:rsidR="005B547D" w:rsidRPr="00EB08F0" w:rsidRDefault="002D2F77" w:rsidP="002D2F77">
      <w:pPr>
        <w:pStyle w:val="TexteA0"/>
      </w:pPr>
      <w:r w:rsidRPr="00EB08F0">
        <w:t xml:space="preserve">Soit </w:t>
      </w:r>
      <w:r w:rsidRPr="00EB08F0">
        <w:rPr>
          <w:i/>
          <w:iCs/>
        </w:rPr>
        <w:t>F</w:t>
      </w:r>
      <w:r w:rsidRPr="00EB08F0">
        <w:t xml:space="preserve"> une partie de </w:t>
      </w:r>
      <w:r w:rsidRPr="00EB08F0">
        <w:rPr>
          <w:i/>
          <w:iCs/>
        </w:rPr>
        <w:t>E</w:t>
      </w:r>
      <w:r w:rsidRPr="00EB08F0">
        <w:t xml:space="preserve">. </w:t>
      </w:r>
    </w:p>
    <w:p w:rsidR="002D2F77" w:rsidRPr="00EB08F0" w:rsidRDefault="002D2F77" w:rsidP="002D2F77">
      <w:pPr>
        <w:pStyle w:val="TexteA0"/>
      </w:pPr>
      <w:r w:rsidRPr="00EB08F0">
        <w:t xml:space="preserve">On dit que </w:t>
      </w:r>
      <w:r w:rsidRPr="00EB08F0">
        <w:rPr>
          <w:i/>
          <w:iCs/>
        </w:rPr>
        <w:t>F</w:t>
      </w:r>
      <w:r w:rsidRPr="00EB08F0">
        <w:t xml:space="preserve"> est un sous-espace vectoriel</w:t>
      </w:r>
      <w:r w:rsidR="005B547D" w:rsidRPr="00EB08F0">
        <w:t xml:space="preserve"> (</w:t>
      </w:r>
      <w:proofErr w:type="spellStart"/>
      <w:r w:rsidR="005B547D" w:rsidRPr="00EB08F0">
        <w:t>sev</w:t>
      </w:r>
      <w:proofErr w:type="spellEnd"/>
      <w:r w:rsidR="005B547D" w:rsidRPr="00EB08F0">
        <w:t>)</w:t>
      </w:r>
      <w:r w:rsidRPr="00EB08F0">
        <w:t xml:space="preserve"> de </w:t>
      </w:r>
      <w:r w:rsidRPr="00EB08F0">
        <w:rPr>
          <w:i/>
          <w:iCs/>
        </w:rPr>
        <w:t>E</w:t>
      </w:r>
      <w:r w:rsidRPr="00EB08F0">
        <w:t xml:space="preserve"> lorsque :</w:t>
      </w:r>
    </w:p>
    <w:p w:rsidR="002D2F77" w:rsidRPr="00EB08F0" w:rsidRDefault="002D2F77" w:rsidP="000D1980">
      <w:pPr>
        <w:pStyle w:val="TexteA0"/>
        <w:numPr>
          <w:ilvl w:val="0"/>
          <w:numId w:val="5"/>
        </w:numPr>
      </w:pPr>
      <w:r w:rsidRPr="00EB08F0">
        <w:rPr>
          <w:i/>
          <w:iCs/>
        </w:rPr>
        <w:t>F</w:t>
      </w:r>
      <w:r w:rsidRPr="00EB08F0">
        <w:t xml:space="preserve"> contient </w:t>
      </w:r>
      <w:r w:rsidRPr="00EB08F0">
        <w:rPr>
          <w:position w:val="-10"/>
        </w:rPr>
        <w:object w:dxaOrig="300" w:dyaOrig="340">
          <v:shape id="_x0000_i1159" type="#_x0000_t75" style="width:15pt;height:17.25pt" o:ole="">
            <v:imagedata r:id="rId262" o:title=""/>
          </v:shape>
          <o:OLEObject Type="Embed" ProgID="Equation.3" ShapeID="_x0000_i1159" DrawAspect="Content" ObjectID="_1430929468" r:id="rId263"/>
        </w:object>
      </w:r>
      <w:r w:rsidRPr="00EB08F0">
        <w:t>.</w:t>
      </w:r>
    </w:p>
    <w:p w:rsidR="002D2F77" w:rsidRPr="00EB08F0" w:rsidRDefault="002D2F77" w:rsidP="000D1980">
      <w:pPr>
        <w:pStyle w:val="TexteA0"/>
        <w:numPr>
          <w:ilvl w:val="0"/>
          <w:numId w:val="5"/>
        </w:numPr>
      </w:pPr>
      <w:r w:rsidRPr="00EB08F0">
        <w:rPr>
          <w:i/>
          <w:iCs/>
        </w:rPr>
        <w:t>F</w:t>
      </w:r>
      <w:r w:rsidRPr="00EB08F0">
        <w:t xml:space="preserve"> est stable par + : </w:t>
      </w:r>
      <w:r w:rsidRPr="00EB08F0">
        <w:rPr>
          <w:position w:val="-10"/>
        </w:rPr>
        <w:object w:dxaOrig="1920" w:dyaOrig="320">
          <v:shape id="_x0000_i1160" type="#_x0000_t75" style="width:96pt;height:15.75pt" o:ole="">
            <v:imagedata r:id="rId264" o:title=""/>
          </v:shape>
          <o:OLEObject Type="Embed" ProgID="Equation.3" ShapeID="_x0000_i1160" DrawAspect="Content" ObjectID="_1430929469" r:id="rId265"/>
        </w:object>
      </w:r>
    </w:p>
    <w:p w:rsidR="002D2F77" w:rsidRPr="00EB08F0" w:rsidRDefault="002D2F77" w:rsidP="000D1980">
      <w:pPr>
        <w:pStyle w:val="TexteA0"/>
        <w:numPr>
          <w:ilvl w:val="0"/>
          <w:numId w:val="5"/>
        </w:numPr>
      </w:pPr>
      <w:r w:rsidRPr="00EB08F0">
        <w:rPr>
          <w:i/>
          <w:iCs/>
        </w:rPr>
        <w:t>F</w:t>
      </w:r>
      <w:r w:rsidRPr="00EB08F0">
        <w:t xml:space="preserve"> est stable par </w:t>
      </w:r>
      <w:r w:rsidRPr="00EB08F0">
        <w:rPr>
          <w:position w:val="-10"/>
        </w:rPr>
        <w:object w:dxaOrig="160" w:dyaOrig="220">
          <v:shape id="_x0000_i1161" type="#_x0000_t75" style="width:8.25pt;height:11.25pt" o:ole="">
            <v:imagedata r:id="rId266" o:title=""/>
          </v:shape>
          <o:OLEObject Type="Embed" ProgID="Equation.3" ShapeID="_x0000_i1161" DrawAspect="Content" ObjectID="_1430929470" r:id="rId267"/>
        </w:object>
      </w:r>
      <w:r w:rsidRPr="00EB08F0">
        <w:t xml:space="preserve"> : </w:t>
      </w:r>
      <w:r w:rsidRPr="00EB08F0">
        <w:rPr>
          <w:position w:val="-10"/>
        </w:rPr>
        <w:object w:dxaOrig="2480" w:dyaOrig="320">
          <v:shape id="_x0000_i1162" type="#_x0000_t75" style="width:123.75pt;height:15.75pt" o:ole="">
            <v:imagedata r:id="rId268" o:title=""/>
          </v:shape>
          <o:OLEObject Type="Embed" ProgID="Equation.3" ShapeID="_x0000_i1162" DrawAspect="Content" ObjectID="_1430929471" r:id="rId269"/>
        </w:object>
      </w:r>
      <w:r w:rsidR="006A715E" w:rsidRPr="00EB08F0">
        <w:t>.</w:t>
      </w:r>
    </w:p>
    <w:p w:rsidR="006A715E" w:rsidRPr="00EB08F0" w:rsidRDefault="006A715E" w:rsidP="0002148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>Proposition :</w:t>
      </w:r>
    </w:p>
    <w:p w:rsidR="006A715E" w:rsidRPr="00EB08F0" w:rsidRDefault="006A715E" w:rsidP="0002148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Si </w:t>
      </w:r>
      <w:r w:rsidRPr="00EB08F0">
        <w:rPr>
          <w:i/>
          <w:iCs/>
        </w:rPr>
        <w:t>F</w:t>
      </w:r>
      <w:r w:rsidRPr="00EB08F0">
        <w:t xml:space="preserve"> est un sous-espace vectoriel de </w:t>
      </w:r>
      <w:r w:rsidRPr="00EB08F0">
        <w:rPr>
          <w:i/>
          <w:iCs/>
        </w:rPr>
        <w:t>E</w:t>
      </w:r>
      <w:r w:rsidRPr="00EB08F0">
        <w:t xml:space="preserve">, alors + constitue une loi de composition interne sur </w:t>
      </w:r>
      <w:r w:rsidRPr="00EB08F0">
        <w:rPr>
          <w:i/>
          <w:iCs/>
        </w:rPr>
        <w:t>F</w:t>
      </w:r>
      <w:r w:rsidR="0002148B" w:rsidRPr="00EB08F0">
        <w:t xml:space="preserve">, </w:t>
      </w:r>
      <w:r w:rsidR="0002148B" w:rsidRPr="00EB08F0">
        <w:rPr>
          <w:position w:val="-10"/>
        </w:rPr>
        <w:object w:dxaOrig="160" w:dyaOrig="220">
          <v:shape id="_x0000_i1163" type="#_x0000_t75" style="width:8.25pt;height:11.25pt" o:ole="">
            <v:imagedata r:id="rId266" o:title=""/>
          </v:shape>
          <o:OLEObject Type="Embed" ProgID="Equation.3" ShapeID="_x0000_i1163" DrawAspect="Content" ObjectID="_1430929472" r:id="rId270"/>
        </w:object>
      </w:r>
      <w:r w:rsidR="0002148B" w:rsidRPr="00EB08F0">
        <w:t xml:space="preserve"> constitue une loi externe à opérateurs dans </w:t>
      </w:r>
      <w:r w:rsidR="0002148B" w:rsidRPr="00EB08F0">
        <w:rPr>
          <w:rFonts w:ascii="Rough16 Becker" w:hAnsi="Rough16 Becker"/>
        </w:rPr>
        <w:t>K</w:t>
      </w:r>
      <w:r w:rsidR="0002148B" w:rsidRPr="00EB08F0">
        <w:t xml:space="preserve">, et </w:t>
      </w:r>
      <w:r w:rsidR="0002148B" w:rsidRPr="00EB08F0">
        <w:rPr>
          <w:position w:val="-10"/>
        </w:rPr>
        <w:object w:dxaOrig="720" w:dyaOrig="320">
          <v:shape id="_x0000_i1164" type="#_x0000_t75" style="width:36pt;height:15.75pt" o:ole="">
            <v:imagedata r:id="rId271" o:title=""/>
          </v:shape>
          <o:OLEObject Type="Embed" ProgID="Equation.3" ShapeID="_x0000_i1164" DrawAspect="Content" ObjectID="_1430929473" r:id="rId272"/>
        </w:object>
      </w:r>
      <w:r w:rsidR="0002148B" w:rsidRPr="00EB08F0">
        <w:t xml:space="preserve"> est un </w:t>
      </w:r>
      <w:proofErr w:type="spellStart"/>
      <w:r w:rsidR="0002148B" w:rsidRPr="00EB08F0">
        <w:rPr>
          <w:rFonts w:ascii="Rough16 Becker" w:hAnsi="Rough16 Becker"/>
        </w:rPr>
        <w:t>K</w:t>
      </w:r>
      <w:r w:rsidR="0002148B" w:rsidRPr="00EB08F0">
        <w:t>-ev</w:t>
      </w:r>
      <w:proofErr w:type="spellEnd"/>
      <w:r w:rsidR="00160790" w:rsidRPr="00EB08F0">
        <w:t> :</w:t>
      </w:r>
    </w:p>
    <w:p w:rsidR="006A715E" w:rsidRPr="00EB08F0" w:rsidRDefault="00160790" w:rsidP="000D1980">
      <w:pPr>
        <w:pStyle w:val="TexteA0"/>
        <w:numPr>
          <w:ilvl w:val="0"/>
          <w:numId w:val="7"/>
        </w:numPr>
      </w:pPr>
      <w:r w:rsidRPr="00EB08F0">
        <w:t xml:space="preserve">Déjà, </w:t>
      </w:r>
      <w:r w:rsidRPr="00EB08F0">
        <w:rPr>
          <w:position w:val="-10"/>
        </w:rPr>
        <w:object w:dxaOrig="620" w:dyaOrig="320">
          <v:shape id="_x0000_i1165" type="#_x0000_t75" style="width:30.75pt;height:15.75pt" o:ole="">
            <v:imagedata r:id="rId273" o:title=""/>
          </v:shape>
          <o:OLEObject Type="Embed" ProgID="Equation.3" ShapeID="_x0000_i1165" DrawAspect="Content" ObjectID="_1430929474" r:id="rId274"/>
        </w:object>
      </w:r>
      <w:r w:rsidRPr="00EB08F0">
        <w:t xml:space="preserve"> est bien un groupe commutatif puisque </w:t>
      </w:r>
      <w:r w:rsidRPr="00EB08F0">
        <w:rPr>
          <w:i/>
          <w:iCs/>
        </w:rPr>
        <w:t>F</w:t>
      </w:r>
      <w:r w:rsidRPr="00EB08F0">
        <w:t xml:space="preserve"> est un sous</w:t>
      </w:r>
      <w:r w:rsidR="00540D99" w:rsidRPr="00EB08F0">
        <w:t>-</w:t>
      </w:r>
      <w:r w:rsidRPr="00EB08F0">
        <w:t xml:space="preserve">groupe de </w:t>
      </w:r>
      <w:r w:rsidRPr="00EB08F0">
        <w:rPr>
          <w:position w:val="-10"/>
        </w:rPr>
        <w:object w:dxaOrig="600" w:dyaOrig="320">
          <v:shape id="_x0000_i1166" type="#_x0000_t75" style="width:30pt;height:15.75pt" o:ole="">
            <v:imagedata r:id="rId275" o:title=""/>
          </v:shape>
          <o:OLEObject Type="Embed" ProgID="Equation.3" ShapeID="_x0000_i1166" DrawAspect="Content" ObjectID="_1430929475" r:id="rId276"/>
        </w:object>
      </w:r>
      <w:r w:rsidR="0029349E" w:rsidRPr="00EB08F0">
        <w:t xml:space="preserve"> car </w:t>
      </w:r>
      <w:r w:rsidR="0029349E" w:rsidRPr="00EB08F0">
        <w:rPr>
          <w:position w:val="-10"/>
        </w:rPr>
        <w:object w:dxaOrig="740" w:dyaOrig="340">
          <v:shape id="_x0000_i1167" type="#_x0000_t75" style="width:36.75pt;height:17.25pt" o:ole="">
            <v:imagedata r:id="rId277" o:title=""/>
          </v:shape>
          <o:OLEObject Type="Embed" ProgID="Equation.3" ShapeID="_x0000_i1167" DrawAspect="Content" ObjectID="_1430929476" r:id="rId278"/>
        </w:object>
      </w:r>
      <w:r w:rsidR="0029349E" w:rsidRPr="00EB08F0">
        <w:t xml:space="preserve">, </w:t>
      </w:r>
      <w:r w:rsidR="0029349E" w:rsidRPr="00EB08F0">
        <w:rPr>
          <w:i/>
          <w:iCs/>
        </w:rPr>
        <w:t>F</w:t>
      </w:r>
      <w:r w:rsidR="0029349E" w:rsidRPr="00EB08F0">
        <w:t xml:space="preserve"> est stable par + et </w:t>
      </w:r>
      <w:r w:rsidR="0029349E" w:rsidRPr="00EB08F0">
        <w:rPr>
          <w:position w:val="-10"/>
        </w:rPr>
        <w:object w:dxaOrig="2380" w:dyaOrig="320">
          <v:shape id="_x0000_i1168" type="#_x0000_t75" style="width:119.25pt;height:15.75pt" o:ole="">
            <v:imagedata r:id="rId279" o:title=""/>
          </v:shape>
          <o:OLEObject Type="Embed" ProgID="Equation.3" ShapeID="_x0000_i1168" DrawAspect="Content" ObjectID="_1430929477" r:id="rId280"/>
        </w:object>
      </w:r>
      <w:r w:rsidR="0029349E" w:rsidRPr="00EB08F0">
        <w:t>.</w:t>
      </w:r>
    </w:p>
    <w:p w:rsidR="0029349E" w:rsidRPr="00EB08F0" w:rsidRDefault="0029349E" w:rsidP="000D1980">
      <w:pPr>
        <w:pStyle w:val="TexteA0"/>
        <w:numPr>
          <w:ilvl w:val="0"/>
          <w:numId w:val="7"/>
        </w:numPr>
      </w:pPr>
      <w:r w:rsidRPr="00EB08F0">
        <w:t>De plus, on vérifie immédiatement que les quatre règles sont bien vérifiées…</w:t>
      </w:r>
    </w:p>
    <w:p w:rsidR="0029349E" w:rsidRPr="00EB08F0" w:rsidRDefault="0029349E" w:rsidP="0029349E">
      <w:pPr>
        <w:pStyle w:val="TexteA0"/>
      </w:pPr>
    </w:p>
    <w:p w:rsidR="0029349E" w:rsidRPr="00EB08F0" w:rsidRDefault="0029349E" w:rsidP="0029349E">
      <w:pPr>
        <w:pStyle w:val="TexteA0"/>
      </w:pPr>
      <w:r w:rsidRPr="00EB08F0">
        <w:t>Exemples :</w:t>
      </w:r>
    </w:p>
    <w:p w:rsidR="0029349E" w:rsidRPr="00EB08F0" w:rsidRDefault="00B63DDD" w:rsidP="000D1980">
      <w:pPr>
        <w:pStyle w:val="TexteA0"/>
        <w:numPr>
          <w:ilvl w:val="0"/>
          <w:numId w:val="5"/>
        </w:numPr>
      </w:pPr>
      <w:r w:rsidRPr="00EB08F0">
        <w:rPr>
          <w:position w:val="-4"/>
        </w:rPr>
        <w:object w:dxaOrig="360" w:dyaOrig="300">
          <v:shape id="_x0000_i1169" type="#_x0000_t75" style="width:18pt;height:15pt" o:ole="">
            <v:imagedata r:id="rId281" o:title=""/>
          </v:shape>
          <o:OLEObject Type="Embed" ProgID="Equation.3" ShapeID="_x0000_i1169" DrawAspect="Content" ObjectID="_1430929478" r:id="rId282"/>
        </w:object>
      </w:r>
      <w:r w:rsidRPr="00EB08F0">
        <w:t xml:space="preserve"> est un </w:t>
      </w:r>
      <w:proofErr w:type="spellStart"/>
      <w:r w:rsidRPr="00EB08F0">
        <w:rPr>
          <w:rFonts w:ascii="Rough16 Becker" w:hAnsi="Rough16 Becker"/>
        </w:rPr>
        <w:t>R</w:t>
      </w:r>
      <w:r w:rsidRPr="00EB08F0">
        <w:t>-ev</w:t>
      </w:r>
      <w:proofErr w:type="spellEnd"/>
      <w:r w:rsidRPr="00EB08F0">
        <w:t>. Quels en sont les sous-espaces vectoriels ?</w:t>
      </w:r>
    </w:p>
    <w:p w:rsidR="00B63DDD" w:rsidRPr="00EB08F0" w:rsidRDefault="00D8721C" w:rsidP="00B63DDD">
      <w:pPr>
        <w:pStyle w:val="TexteA0"/>
      </w:pPr>
      <w:r w:rsidRPr="00EB08F0">
        <w:t xml:space="preserve">- </w:t>
      </w:r>
      <w:r w:rsidRPr="00EB08F0">
        <w:rPr>
          <w:position w:val="-14"/>
        </w:rPr>
        <w:object w:dxaOrig="540" w:dyaOrig="380">
          <v:shape id="_x0000_i1170" type="#_x0000_t75" style="width:27pt;height:18.75pt" o:ole="">
            <v:imagedata r:id="rId283" o:title=""/>
          </v:shape>
          <o:OLEObject Type="Embed" ProgID="Equation.3" ShapeID="_x0000_i1170" DrawAspect="Content" ObjectID="_1430929479" r:id="rId284"/>
        </w:object>
      </w:r>
    </w:p>
    <w:p w:rsidR="00D8721C" w:rsidRPr="00EB08F0" w:rsidRDefault="00D8721C" w:rsidP="00B63DDD">
      <w:pPr>
        <w:pStyle w:val="TexteA0"/>
      </w:pPr>
      <w:r w:rsidRPr="00EB08F0">
        <w:t xml:space="preserve">- Pour </w:t>
      </w:r>
      <w:r w:rsidRPr="00EB08F0">
        <w:rPr>
          <w:position w:val="-14"/>
        </w:rPr>
        <w:object w:dxaOrig="1359" w:dyaOrig="400">
          <v:shape id="_x0000_i1171" type="#_x0000_t75" style="width:68.25pt;height:20.25pt" o:ole="">
            <v:imagedata r:id="rId285" o:title=""/>
          </v:shape>
          <o:OLEObject Type="Embed" ProgID="Equation.3" ShapeID="_x0000_i1171" DrawAspect="Content" ObjectID="_1430929480" r:id="rId286"/>
        </w:object>
      </w:r>
      <w:r w:rsidRPr="00EB08F0">
        <w:t xml:space="preserve">, </w:t>
      </w:r>
      <w:r w:rsidRPr="00EB08F0">
        <w:rPr>
          <w:position w:val="-10"/>
        </w:rPr>
        <w:object w:dxaOrig="1260" w:dyaOrig="340">
          <v:shape id="_x0000_i1172" type="#_x0000_t75" style="width:63pt;height:17.25pt" o:ole="">
            <v:imagedata r:id="rId287" o:title=""/>
          </v:shape>
          <o:OLEObject Type="Embed" ProgID="Equation.3" ShapeID="_x0000_i1172" DrawAspect="Content" ObjectID="_1430929481" r:id="rId288"/>
        </w:object>
      </w:r>
      <w:r w:rsidRPr="00EB08F0">
        <w:t xml:space="preserve"> est un sous-espace vectoriel de </w:t>
      </w:r>
      <w:r w:rsidRPr="00EB08F0">
        <w:rPr>
          <w:position w:val="-4"/>
        </w:rPr>
        <w:object w:dxaOrig="360" w:dyaOrig="300">
          <v:shape id="_x0000_i1173" type="#_x0000_t75" style="width:18pt;height:15pt" o:ole="">
            <v:imagedata r:id="rId281" o:title=""/>
          </v:shape>
          <o:OLEObject Type="Embed" ProgID="Equation.3" ShapeID="_x0000_i1173" DrawAspect="Content" ObjectID="_1430929482" r:id="rId289"/>
        </w:object>
      </w:r>
      <w:r w:rsidRPr="00EB08F0">
        <w:t>.</w:t>
      </w:r>
    </w:p>
    <w:p w:rsidR="00D8721C" w:rsidRPr="00EB08F0" w:rsidRDefault="00D8721C" w:rsidP="00B63DDD">
      <w:pPr>
        <w:pStyle w:val="TexteA0"/>
      </w:pPr>
      <w:r w:rsidRPr="00EB08F0">
        <w:t xml:space="preserve">- </w:t>
      </w:r>
      <w:r w:rsidRPr="00EB08F0">
        <w:rPr>
          <w:position w:val="-4"/>
        </w:rPr>
        <w:object w:dxaOrig="360" w:dyaOrig="300">
          <v:shape id="_x0000_i1174" type="#_x0000_t75" style="width:18pt;height:15pt" o:ole="">
            <v:imagedata r:id="rId281" o:title=""/>
          </v:shape>
          <o:OLEObject Type="Embed" ProgID="Equation.3" ShapeID="_x0000_i1174" DrawAspect="Content" ObjectID="_1430929483" r:id="rId290"/>
        </w:object>
      </w:r>
      <w:r w:rsidRPr="00EB08F0">
        <w:t>.</w:t>
      </w:r>
    </w:p>
    <w:p w:rsidR="00D8721C" w:rsidRPr="00EB08F0" w:rsidRDefault="00D8721C" w:rsidP="00D8721C">
      <w:pPr>
        <w:pStyle w:val="TexteA0"/>
      </w:pPr>
      <w:r w:rsidRPr="00EB08F0">
        <w:t xml:space="preserve">Il n’y en a pas d’autres : si un sous-espace vectoriel de </w:t>
      </w:r>
      <w:r w:rsidRPr="00EB08F0">
        <w:rPr>
          <w:position w:val="-4"/>
        </w:rPr>
        <w:object w:dxaOrig="360" w:dyaOrig="300">
          <v:shape id="_x0000_i1175" type="#_x0000_t75" style="width:18pt;height:15pt" o:ole="">
            <v:imagedata r:id="rId281" o:title=""/>
          </v:shape>
          <o:OLEObject Type="Embed" ProgID="Equation.3" ShapeID="_x0000_i1175" DrawAspect="Content" ObjectID="_1430929484" r:id="rId291"/>
        </w:object>
      </w:r>
      <w:r w:rsidRPr="00EB08F0">
        <w:t xml:space="preserve"> contient deux vecteurs non colinéaires, c’est </w:t>
      </w:r>
      <w:r w:rsidRPr="00EB08F0">
        <w:rPr>
          <w:position w:val="-4"/>
        </w:rPr>
        <w:object w:dxaOrig="360" w:dyaOrig="300">
          <v:shape id="_x0000_i1176" type="#_x0000_t75" style="width:18pt;height:15pt" o:ole="">
            <v:imagedata r:id="rId281" o:title=""/>
          </v:shape>
          <o:OLEObject Type="Embed" ProgID="Equation.3" ShapeID="_x0000_i1176" DrawAspect="Content" ObjectID="_1430929485" r:id="rId292"/>
        </w:object>
      </w:r>
      <w:r w:rsidRPr="00EB08F0">
        <w:t>.</w:t>
      </w:r>
    </w:p>
    <w:p w:rsidR="00B63DDD" w:rsidRPr="00EB08F0" w:rsidRDefault="00C7104A" w:rsidP="000D1980">
      <w:pPr>
        <w:pStyle w:val="TexteA0"/>
        <w:numPr>
          <w:ilvl w:val="0"/>
          <w:numId w:val="5"/>
        </w:numPr>
      </w:pPr>
      <w:r w:rsidRPr="00EB08F0">
        <w:t xml:space="preserve">Si </w:t>
      </w:r>
      <w:r w:rsidRPr="00EB08F0">
        <w:rPr>
          <w:i/>
          <w:iCs/>
        </w:rPr>
        <w:t>E</w:t>
      </w:r>
      <w:r w:rsidRPr="00EB08F0">
        <w:t xml:space="preserve"> est un </w:t>
      </w:r>
      <w:proofErr w:type="spellStart"/>
      <w:r w:rsidRPr="00EB08F0">
        <w:rPr>
          <w:rFonts w:ascii="Rough16 Becker" w:hAnsi="Rough16 Becker"/>
        </w:rPr>
        <w:t>K</w:t>
      </w:r>
      <w:r w:rsidRPr="00EB08F0">
        <w:t>-ev</w:t>
      </w:r>
      <w:proofErr w:type="spellEnd"/>
      <w:r w:rsidRPr="00EB08F0">
        <w:t xml:space="preserve"> quelconque :</w:t>
      </w:r>
    </w:p>
    <w:p w:rsidR="00C7104A" w:rsidRPr="00EB08F0" w:rsidRDefault="00C7104A" w:rsidP="00C7104A">
      <w:pPr>
        <w:pStyle w:val="TexteA0"/>
      </w:pPr>
      <w:r w:rsidRPr="00EB08F0">
        <w:rPr>
          <w:position w:val="-10"/>
        </w:rPr>
        <w:object w:dxaOrig="480" w:dyaOrig="340">
          <v:shape id="_x0000_i1177" type="#_x0000_t75" style="width:24pt;height:17.25pt" o:ole="">
            <v:imagedata r:id="rId293" o:title=""/>
          </v:shape>
          <o:OLEObject Type="Embed" ProgID="Equation.3" ShapeID="_x0000_i1177" DrawAspect="Content" ObjectID="_1430929486" r:id="rId294"/>
        </w:object>
      </w:r>
      <w:r w:rsidRPr="00EB08F0">
        <w:t xml:space="preserve"> et </w:t>
      </w:r>
      <w:r w:rsidRPr="00EB08F0">
        <w:rPr>
          <w:i/>
          <w:iCs/>
        </w:rPr>
        <w:t>E</w:t>
      </w:r>
      <w:r w:rsidRPr="00EB08F0">
        <w:t xml:space="preserve"> sont deux sous-espaces vectoriels de </w:t>
      </w:r>
      <w:r w:rsidRPr="00EB08F0">
        <w:rPr>
          <w:i/>
          <w:iCs/>
        </w:rPr>
        <w:t>E</w:t>
      </w:r>
      <w:r w:rsidRPr="00EB08F0">
        <w:t>.</w:t>
      </w:r>
    </w:p>
    <w:p w:rsidR="00C7104A" w:rsidRPr="00EB08F0" w:rsidRDefault="00C7104A" w:rsidP="00C7104A">
      <w:pPr>
        <w:pStyle w:val="TexteA0"/>
      </w:pPr>
      <w:r w:rsidRPr="00EB08F0">
        <w:t xml:space="preserve">Si </w:t>
      </w:r>
      <w:r w:rsidRPr="00EB08F0">
        <w:rPr>
          <w:position w:val="-10"/>
        </w:rPr>
        <w:object w:dxaOrig="1200" w:dyaOrig="340">
          <v:shape id="_x0000_i1178" type="#_x0000_t75" style="width:60pt;height:17.25pt" o:ole="">
            <v:imagedata r:id="rId295" o:title=""/>
          </v:shape>
          <o:OLEObject Type="Embed" ProgID="Equation.3" ShapeID="_x0000_i1178" DrawAspect="Content" ObjectID="_1430929487" r:id="rId296"/>
        </w:object>
      </w:r>
      <w:r w:rsidRPr="00EB08F0">
        <w:t xml:space="preserve">, </w:t>
      </w:r>
      <w:r w:rsidRPr="00EB08F0">
        <w:rPr>
          <w:position w:val="-10"/>
        </w:rPr>
        <w:object w:dxaOrig="1260" w:dyaOrig="340">
          <v:shape id="_x0000_i1179" type="#_x0000_t75" style="width:63pt;height:17.25pt" o:ole="">
            <v:imagedata r:id="rId287" o:title=""/>
          </v:shape>
          <o:OLEObject Type="Embed" ProgID="Equation.3" ShapeID="_x0000_i1179" DrawAspect="Content" ObjectID="_1430929488" r:id="rId297"/>
        </w:object>
      </w:r>
      <w:r w:rsidRPr="00EB08F0">
        <w:t xml:space="preserve"> est un sous-espace vectoriel de </w:t>
      </w:r>
      <w:r w:rsidRPr="00EB08F0">
        <w:rPr>
          <w:i/>
          <w:iCs/>
        </w:rPr>
        <w:t>E</w:t>
      </w:r>
      <w:r w:rsidRPr="00EB08F0">
        <w:t xml:space="preserve"> appelé la droite vectorielle de </w:t>
      </w:r>
      <w:r w:rsidRPr="00EB08F0">
        <w:rPr>
          <w:i/>
          <w:iCs/>
        </w:rPr>
        <w:t>E</w:t>
      </w:r>
      <w:r w:rsidRPr="00EB08F0">
        <w:t xml:space="preserve"> engendrée par </w:t>
      </w:r>
      <w:r w:rsidRPr="00EB08F0">
        <w:rPr>
          <w:i/>
          <w:iCs/>
        </w:rPr>
        <w:t>u</w:t>
      </w:r>
      <w:r w:rsidRPr="00EB08F0">
        <w:t>.</w:t>
      </w:r>
    </w:p>
    <w:p w:rsidR="00C7104A" w:rsidRPr="00EB08F0" w:rsidRDefault="00C7104A" w:rsidP="000D1980">
      <w:pPr>
        <w:pStyle w:val="TexteA0"/>
        <w:numPr>
          <w:ilvl w:val="0"/>
          <w:numId w:val="5"/>
        </w:numPr>
      </w:pPr>
      <w:r w:rsidRPr="00EB08F0">
        <w:t xml:space="preserve">Les sous-espaces vectoriels de </w:t>
      </w:r>
      <w:r w:rsidR="00991816" w:rsidRPr="00EB08F0">
        <w:rPr>
          <w:position w:val="-4"/>
        </w:rPr>
        <w:object w:dxaOrig="340" w:dyaOrig="300">
          <v:shape id="_x0000_i1180" type="#_x0000_t75" style="width:17.25pt;height:15pt" o:ole="">
            <v:imagedata r:id="rId298" o:title=""/>
          </v:shape>
          <o:OLEObject Type="Embed" ProgID="Equation.3" ShapeID="_x0000_i1180" DrawAspect="Content" ObjectID="_1430929489" r:id="rId299"/>
        </w:object>
      </w:r>
      <w:r w:rsidRPr="00EB08F0">
        <w:t xml:space="preserve"> sont exactement :</w:t>
      </w:r>
    </w:p>
    <w:p w:rsidR="00C7104A" w:rsidRPr="00EB08F0" w:rsidRDefault="00C7104A" w:rsidP="00C7104A">
      <w:pPr>
        <w:pStyle w:val="TexteA0"/>
      </w:pPr>
      <w:r w:rsidRPr="00EB08F0">
        <w:t xml:space="preserve">- </w:t>
      </w:r>
      <w:r w:rsidRPr="00EB08F0">
        <w:rPr>
          <w:position w:val="-14"/>
        </w:rPr>
        <w:object w:dxaOrig="540" w:dyaOrig="380">
          <v:shape id="_x0000_i1181" type="#_x0000_t75" style="width:27pt;height:18.75pt" o:ole="">
            <v:imagedata r:id="rId300" o:title=""/>
          </v:shape>
          <o:OLEObject Type="Embed" ProgID="Equation.3" ShapeID="_x0000_i1181" DrawAspect="Content" ObjectID="_1430929490" r:id="rId301"/>
        </w:object>
      </w:r>
    </w:p>
    <w:p w:rsidR="00991816" w:rsidRPr="00EB08F0" w:rsidRDefault="00991816" w:rsidP="00991816">
      <w:pPr>
        <w:pStyle w:val="TexteA0"/>
      </w:pPr>
      <w:r w:rsidRPr="00EB08F0">
        <w:lastRenderedPageBreak/>
        <w:t xml:space="preserve">- Pour </w:t>
      </w:r>
      <w:r w:rsidRPr="00EB08F0">
        <w:rPr>
          <w:position w:val="-14"/>
        </w:rPr>
        <w:object w:dxaOrig="1340" w:dyaOrig="400">
          <v:shape id="_x0000_i1182" type="#_x0000_t75" style="width:66.75pt;height:20.25pt" o:ole="">
            <v:imagedata r:id="rId302" o:title=""/>
          </v:shape>
          <o:OLEObject Type="Embed" ProgID="Equation.3" ShapeID="_x0000_i1182" DrawAspect="Content" ObjectID="_1430929491" r:id="rId303"/>
        </w:object>
      </w:r>
      <w:r w:rsidRPr="00EB08F0">
        <w:t xml:space="preserve">, </w:t>
      </w:r>
      <w:r w:rsidRPr="00EB08F0">
        <w:rPr>
          <w:position w:val="-10"/>
        </w:rPr>
        <w:object w:dxaOrig="1260" w:dyaOrig="340">
          <v:shape id="_x0000_i1183" type="#_x0000_t75" style="width:63pt;height:17.25pt" o:ole="">
            <v:imagedata r:id="rId287" o:title=""/>
          </v:shape>
          <o:OLEObject Type="Embed" ProgID="Equation.3" ShapeID="_x0000_i1183" DrawAspect="Content" ObjectID="_1430929492" r:id="rId304"/>
        </w:object>
      </w:r>
      <w:r w:rsidRPr="00EB08F0">
        <w:t>.</w:t>
      </w:r>
    </w:p>
    <w:p w:rsidR="00991816" w:rsidRPr="00EB08F0" w:rsidRDefault="00991816" w:rsidP="00991816">
      <w:pPr>
        <w:pStyle w:val="TexteA0"/>
      </w:pPr>
      <w:r w:rsidRPr="00EB08F0">
        <w:t xml:space="preserve">- Pour </w:t>
      </w:r>
      <w:r w:rsidRPr="00EB08F0">
        <w:rPr>
          <w:position w:val="-14"/>
        </w:rPr>
        <w:object w:dxaOrig="1540" w:dyaOrig="400">
          <v:shape id="_x0000_i1184" type="#_x0000_t75" style="width:77.25pt;height:20.25pt" o:ole="">
            <v:imagedata r:id="rId305" o:title=""/>
          </v:shape>
          <o:OLEObject Type="Embed" ProgID="Equation.3" ShapeID="_x0000_i1184" DrawAspect="Content" ObjectID="_1430929493" r:id="rId306"/>
        </w:object>
      </w:r>
      <w:r w:rsidRPr="00EB08F0">
        <w:t xml:space="preserve"> avec </w:t>
      </w:r>
      <w:r w:rsidRPr="00EB08F0">
        <w:rPr>
          <w:i/>
          <w:iCs/>
        </w:rPr>
        <w:t>u</w:t>
      </w:r>
      <w:r w:rsidRPr="00EB08F0">
        <w:t xml:space="preserve"> et </w:t>
      </w:r>
      <w:r w:rsidRPr="00EB08F0">
        <w:rPr>
          <w:i/>
          <w:iCs/>
        </w:rPr>
        <w:t>v</w:t>
      </w:r>
      <w:r w:rsidRPr="00EB08F0">
        <w:t xml:space="preserve"> non colinéaires, </w:t>
      </w:r>
      <w:r w:rsidRPr="00EB08F0">
        <w:rPr>
          <w:position w:val="-10"/>
        </w:rPr>
        <w:object w:dxaOrig="2120" w:dyaOrig="340">
          <v:shape id="_x0000_i1185" type="#_x0000_t75" style="width:105.75pt;height:17.25pt" o:ole="">
            <v:imagedata r:id="rId307" o:title=""/>
          </v:shape>
          <o:OLEObject Type="Embed" ProgID="Equation.3" ShapeID="_x0000_i1185" DrawAspect="Content" ObjectID="_1430929494" r:id="rId308"/>
        </w:object>
      </w:r>
      <w:r w:rsidRPr="00EB08F0">
        <w:t xml:space="preserve"> (plan vectoriel)</w:t>
      </w:r>
    </w:p>
    <w:p w:rsidR="00991816" w:rsidRPr="00EB08F0" w:rsidRDefault="00991816" w:rsidP="00991816">
      <w:pPr>
        <w:pStyle w:val="TexteA0"/>
      </w:pPr>
      <w:r w:rsidRPr="00EB08F0">
        <w:t xml:space="preserve">-  </w:t>
      </w:r>
      <w:r w:rsidRPr="00EB08F0">
        <w:rPr>
          <w:position w:val="-4"/>
        </w:rPr>
        <w:object w:dxaOrig="340" w:dyaOrig="300">
          <v:shape id="_x0000_i1186" type="#_x0000_t75" style="width:17.25pt;height:15pt" o:ole="">
            <v:imagedata r:id="rId298" o:title=""/>
          </v:shape>
          <o:OLEObject Type="Embed" ProgID="Equation.3" ShapeID="_x0000_i1186" DrawAspect="Content" ObjectID="_1430929495" r:id="rId309"/>
        </w:object>
      </w:r>
    </w:p>
    <w:p w:rsidR="00C7104A" w:rsidRPr="00EB08F0" w:rsidRDefault="00991816" w:rsidP="000D1980">
      <w:pPr>
        <w:pStyle w:val="TexteA0"/>
        <w:numPr>
          <w:ilvl w:val="0"/>
          <w:numId w:val="5"/>
        </w:numPr>
      </w:pPr>
      <w:r w:rsidRPr="00EB08F0">
        <w:t xml:space="preserve">Des sous-espaces vectoriels de </w:t>
      </w:r>
      <w:r w:rsidRPr="00EB08F0">
        <w:rPr>
          <w:position w:val="-10"/>
        </w:rPr>
        <w:object w:dxaOrig="859" w:dyaOrig="320">
          <v:shape id="_x0000_i1187" type="#_x0000_t75" style="width:42.75pt;height:15.75pt" o:ole="">
            <v:imagedata r:id="rId310" o:title=""/>
          </v:shape>
          <o:OLEObject Type="Embed" ProgID="Equation.3" ShapeID="_x0000_i1187" DrawAspect="Content" ObjectID="_1430929496" r:id="rId311"/>
        </w:object>
      </w:r>
      <w:r w:rsidRPr="00EB08F0">
        <w:t> :</w:t>
      </w:r>
    </w:p>
    <w:p w:rsidR="00991816" w:rsidRPr="00EB08F0" w:rsidRDefault="00991816" w:rsidP="00991816">
      <w:pPr>
        <w:pStyle w:val="TexteA0"/>
      </w:pPr>
      <w:r w:rsidRPr="00EB08F0">
        <w:rPr>
          <w:position w:val="-12"/>
        </w:rPr>
        <w:object w:dxaOrig="2860" w:dyaOrig="360">
          <v:shape id="_x0000_i1188" type="#_x0000_t75" style="width:143.25pt;height:18pt" o:ole="">
            <v:imagedata r:id="rId312" o:title=""/>
          </v:shape>
          <o:OLEObject Type="Embed" ProgID="Equation.3" ShapeID="_x0000_i1188" DrawAspect="Content" ObjectID="_1430929497" r:id="rId313"/>
        </w:object>
      </w:r>
      <w:r w:rsidRPr="00EB08F0">
        <w:t xml:space="preserve"> où </w:t>
      </w:r>
      <w:r w:rsidRPr="00EB08F0">
        <w:rPr>
          <w:i/>
          <w:iCs/>
        </w:rPr>
        <w:t>a</w:t>
      </w:r>
      <w:r w:rsidRPr="00EB08F0">
        <w:t xml:space="preserve"> est un élément de </w:t>
      </w:r>
      <w:r w:rsidRPr="00EB08F0">
        <w:rPr>
          <w:rFonts w:ascii="Rough16 Becker" w:hAnsi="Rough16 Becker"/>
        </w:rPr>
        <w:t>R</w:t>
      </w:r>
      <w:r w:rsidRPr="00EB08F0">
        <w:t xml:space="preserve"> fixé.</w:t>
      </w:r>
    </w:p>
    <w:p w:rsidR="00991816" w:rsidRPr="00EB08F0" w:rsidRDefault="00991816" w:rsidP="00991816">
      <w:pPr>
        <w:pStyle w:val="TexteA0"/>
      </w:pPr>
      <w:r w:rsidRPr="00EB08F0">
        <w:rPr>
          <w:position w:val="-4"/>
        </w:rPr>
        <w:object w:dxaOrig="420" w:dyaOrig="260">
          <v:shape id="_x0000_i1189" type="#_x0000_t75" style="width:21pt;height:12.75pt" o:ole="">
            <v:imagedata r:id="rId314" o:title=""/>
          </v:shape>
          <o:OLEObject Type="Embed" ProgID="Equation.3" ShapeID="_x0000_i1189" DrawAspect="Content" ObjectID="_1430929498" r:id="rId315"/>
        </w:object>
      </w:r>
      <w:r w:rsidRPr="00EB08F0">
        <w:t xml:space="preserve"> l’ensemble des fonctions du type </w:t>
      </w:r>
      <w:r w:rsidRPr="00EB08F0">
        <w:rPr>
          <w:position w:val="-6"/>
        </w:rPr>
        <w:object w:dxaOrig="1240" w:dyaOrig="279">
          <v:shape id="_x0000_i1190" type="#_x0000_t75" style="width:62.25pt;height:14.25pt" o:ole="">
            <v:imagedata r:id="rId316" o:title=""/>
          </v:shape>
          <o:OLEObject Type="Embed" ProgID="Equation.3" ShapeID="_x0000_i1190" DrawAspect="Content" ObjectID="_1430929499" r:id="rId317"/>
        </w:object>
      </w:r>
      <w:r w:rsidR="00000038" w:rsidRPr="00EB08F0">
        <w:t xml:space="preserve">, </w:t>
      </w:r>
      <w:r w:rsidR="00000038" w:rsidRPr="00EB08F0">
        <w:rPr>
          <w:position w:val="-10"/>
        </w:rPr>
        <w:object w:dxaOrig="820" w:dyaOrig="320">
          <v:shape id="_x0000_i1191" type="#_x0000_t75" style="width:41.25pt;height:15.75pt" o:ole="">
            <v:imagedata r:id="rId318" o:title=""/>
          </v:shape>
          <o:OLEObject Type="Embed" ProgID="Equation.3" ShapeID="_x0000_i1191" DrawAspect="Content" ObjectID="_1430929500" r:id="rId319"/>
        </w:object>
      </w:r>
      <w:r w:rsidR="00000038" w:rsidRPr="00EB08F0">
        <w:t>.</w:t>
      </w:r>
    </w:p>
    <w:p w:rsidR="00000038" w:rsidRPr="00EB08F0" w:rsidRDefault="00000038" w:rsidP="00991816">
      <w:pPr>
        <w:pStyle w:val="TexteA0"/>
      </w:pPr>
      <w:r w:rsidRPr="00EB08F0">
        <w:t xml:space="preserve">Ou même </w:t>
      </w:r>
      <w:r w:rsidRPr="00EB08F0">
        <w:rPr>
          <w:position w:val="-10"/>
        </w:rPr>
        <w:object w:dxaOrig="620" w:dyaOrig="320">
          <v:shape id="_x0000_i1192" type="#_x0000_t75" style="width:30.75pt;height:15.75pt" o:ole="">
            <v:imagedata r:id="rId320" o:title=""/>
          </v:shape>
          <o:OLEObject Type="Embed" ProgID="Equation.3" ShapeID="_x0000_i1192" DrawAspect="Content" ObjectID="_1430929501" r:id="rId321"/>
        </w:object>
      </w:r>
      <w:r w:rsidRPr="00EB08F0">
        <w:t xml:space="preserve">, </w:t>
      </w:r>
      <w:r w:rsidRPr="00EB08F0">
        <w:rPr>
          <w:position w:val="-12"/>
        </w:rPr>
        <w:object w:dxaOrig="720" w:dyaOrig="360">
          <v:shape id="_x0000_i1193" type="#_x0000_t75" style="width:36pt;height:18pt" o:ole="">
            <v:imagedata r:id="rId322" o:title=""/>
          </v:shape>
          <o:OLEObject Type="Embed" ProgID="Equation.3" ShapeID="_x0000_i1193" DrawAspect="Content" ObjectID="_1430929502" r:id="rId323"/>
        </w:object>
      </w:r>
      <w:r w:rsidRPr="00EB08F0">
        <w:t xml:space="preserve"> (où </w:t>
      </w:r>
      <w:r w:rsidRPr="00EB08F0">
        <w:rPr>
          <w:position w:val="-6"/>
        </w:rPr>
        <w:object w:dxaOrig="620" w:dyaOrig="279">
          <v:shape id="_x0000_i1194" type="#_x0000_t75" style="width:30.75pt;height:14.25pt" o:ole="">
            <v:imagedata r:id="rId324" o:title=""/>
          </v:shape>
          <o:OLEObject Type="Embed" ProgID="Equation.3" ShapeID="_x0000_i1194" DrawAspect="Content" ObjectID="_1430929503" r:id="rId325"/>
        </w:object>
      </w:r>
      <w:r w:rsidRPr="00EB08F0">
        <w:t>)</w:t>
      </w:r>
    </w:p>
    <w:p w:rsidR="00000038" w:rsidRPr="00EB08F0" w:rsidRDefault="00000038" w:rsidP="00991816">
      <w:pPr>
        <w:pStyle w:val="TexteA0"/>
      </w:pPr>
      <w:r w:rsidRPr="00EB08F0">
        <w:rPr>
          <w:position w:val="-10"/>
        </w:rPr>
        <w:object w:dxaOrig="2220" w:dyaOrig="360">
          <v:shape id="_x0000_i1195" type="#_x0000_t75" style="width:111pt;height:18pt" o:ole="">
            <v:imagedata r:id="rId326" o:title=""/>
          </v:shape>
          <o:OLEObject Type="Embed" ProgID="Equation.3" ShapeID="_x0000_i1195" DrawAspect="Content" ObjectID="_1430929504" r:id="rId327"/>
        </w:object>
      </w:r>
    </w:p>
    <w:p w:rsidR="00000038" w:rsidRPr="00EB08F0" w:rsidRDefault="00000038" w:rsidP="00991816">
      <w:pPr>
        <w:pStyle w:val="TexteA0"/>
      </w:pPr>
      <w:r w:rsidRPr="00EB08F0">
        <w:t>L’ensemble des fonctions paires, impaires…</w:t>
      </w:r>
    </w:p>
    <w:p w:rsidR="00AB0A93" w:rsidRPr="00EB08F0" w:rsidRDefault="00AB0A93" w:rsidP="00991816">
      <w:pPr>
        <w:pStyle w:val="TexteA0"/>
      </w:pPr>
    </w:p>
    <w:p w:rsidR="00AB0A93" w:rsidRPr="00EB08F0" w:rsidRDefault="00AB0A93" w:rsidP="00991816">
      <w:pPr>
        <w:pStyle w:val="TexteA0"/>
      </w:pPr>
    </w:p>
    <w:p w:rsidR="00AB0A93" w:rsidRPr="00EB08F0" w:rsidRDefault="00AB0A93" w:rsidP="00AB0A93">
      <w:pPr>
        <w:pStyle w:val="A"/>
        <w:rPr>
          <w:sz w:val="24"/>
          <w:szCs w:val="24"/>
        </w:rPr>
      </w:pPr>
      <w:r w:rsidRPr="00EB08F0">
        <w:rPr>
          <w:sz w:val="24"/>
          <w:szCs w:val="24"/>
        </w:rPr>
        <w:t>Intersection de sous-espaces vectoriels</w:t>
      </w:r>
    </w:p>
    <w:p w:rsidR="00AB0A93" w:rsidRPr="00EB08F0" w:rsidRDefault="00AB0A93" w:rsidP="00AB0A93">
      <w:pPr>
        <w:pStyle w:val="TexteA0"/>
      </w:pPr>
    </w:p>
    <w:p w:rsidR="00AB0A93" w:rsidRPr="00EB08F0" w:rsidRDefault="00AB0A93" w:rsidP="003E794C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>Théorème :</w:t>
      </w:r>
    </w:p>
    <w:p w:rsidR="00AB0A93" w:rsidRPr="00EB08F0" w:rsidRDefault="00AB0A93" w:rsidP="00874700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Toute intersection de sous-espaces vectoriels de </w:t>
      </w:r>
      <w:r w:rsidRPr="00EB08F0">
        <w:rPr>
          <w:i/>
          <w:iCs/>
        </w:rPr>
        <w:t>E</w:t>
      </w:r>
      <w:r w:rsidRPr="00EB08F0">
        <w:t xml:space="preserve"> </w:t>
      </w:r>
      <w:r w:rsidR="00874700" w:rsidRPr="00EB08F0">
        <w:t xml:space="preserve">en </w:t>
      </w:r>
      <w:r w:rsidRPr="00EB08F0">
        <w:t>est un sous-espace vectoriel</w:t>
      </w:r>
      <w:r w:rsidR="00874700" w:rsidRPr="00EB08F0">
        <w:t>.</w:t>
      </w:r>
    </w:p>
    <w:p w:rsidR="003E794C" w:rsidRPr="00EB08F0" w:rsidRDefault="003E794C" w:rsidP="00AB0A93">
      <w:pPr>
        <w:pStyle w:val="TexteA0"/>
      </w:pPr>
      <w:r w:rsidRPr="00EB08F0">
        <w:t>Démonstration :</w:t>
      </w:r>
    </w:p>
    <w:p w:rsidR="003E794C" w:rsidRPr="00EB08F0" w:rsidRDefault="003E794C" w:rsidP="00AB0A93">
      <w:pPr>
        <w:pStyle w:val="TexteA0"/>
      </w:pPr>
      <w:r w:rsidRPr="00EB08F0">
        <w:t xml:space="preserve">Soit </w:t>
      </w:r>
      <w:r w:rsidRPr="00EB08F0">
        <w:rPr>
          <w:position w:val="-12"/>
        </w:rPr>
        <w:object w:dxaOrig="639" w:dyaOrig="360">
          <v:shape id="_x0000_i1196" type="#_x0000_t75" style="width:32.25pt;height:18pt" o:ole="">
            <v:imagedata r:id="rId328" o:title=""/>
          </v:shape>
          <o:OLEObject Type="Embed" ProgID="Equation.3" ShapeID="_x0000_i1196" DrawAspect="Content" ObjectID="_1430929505" r:id="rId329"/>
        </w:object>
      </w:r>
      <w:r w:rsidRPr="00EB08F0">
        <w:t xml:space="preserve"> une famille</w:t>
      </w:r>
      <w:r w:rsidR="00874700" w:rsidRPr="00EB08F0">
        <w:t xml:space="preserve"> de sous-espaces vectoriels de </w:t>
      </w:r>
      <w:r w:rsidR="00874700" w:rsidRPr="00EB08F0">
        <w:rPr>
          <w:i/>
          <w:iCs/>
        </w:rPr>
        <w:t>E</w:t>
      </w:r>
      <w:r w:rsidR="00874700" w:rsidRPr="00EB08F0">
        <w:t>.</w:t>
      </w:r>
    </w:p>
    <w:p w:rsidR="00874700" w:rsidRPr="00EB08F0" w:rsidRDefault="00874700" w:rsidP="00E4573C">
      <w:pPr>
        <w:pStyle w:val="TexteA0"/>
      </w:pPr>
      <w:r w:rsidRPr="00EB08F0">
        <w:t xml:space="preserve">Soit </w:t>
      </w:r>
      <w:r w:rsidR="00E4573C" w:rsidRPr="00EB08F0">
        <w:rPr>
          <w:position w:val="-28"/>
        </w:rPr>
        <w:object w:dxaOrig="3180" w:dyaOrig="540">
          <v:shape id="_x0000_i1197" type="#_x0000_t75" style="width:159pt;height:27pt" o:ole="">
            <v:imagedata r:id="rId330" o:title=""/>
          </v:shape>
          <o:OLEObject Type="Embed" ProgID="Equation.3" ShapeID="_x0000_i1197" DrawAspect="Content" ObjectID="_1430929506" r:id="rId331"/>
        </w:object>
      </w:r>
    </w:p>
    <w:p w:rsidR="00E4573C" w:rsidRPr="00EB08F0" w:rsidRDefault="00E4573C" w:rsidP="00E4573C">
      <w:pPr>
        <w:pStyle w:val="TexteA0"/>
      </w:pPr>
      <w:r w:rsidRPr="00EB08F0">
        <w:t xml:space="preserve">Alors </w:t>
      </w:r>
      <w:r w:rsidRPr="00EB08F0">
        <w:rPr>
          <w:position w:val="-10"/>
        </w:rPr>
        <w:object w:dxaOrig="740" w:dyaOrig="340">
          <v:shape id="_x0000_i1198" type="#_x0000_t75" style="width:36.75pt;height:17.25pt" o:ole="">
            <v:imagedata r:id="rId332" o:title=""/>
          </v:shape>
          <o:OLEObject Type="Embed" ProgID="Equation.3" ShapeID="_x0000_i1198" DrawAspect="Content" ObjectID="_1430929507" r:id="rId333"/>
        </w:object>
      </w:r>
      <w:r w:rsidRPr="00EB08F0">
        <w:t xml:space="preserve"> car </w:t>
      </w:r>
      <w:r w:rsidRPr="00EB08F0">
        <w:rPr>
          <w:position w:val="-12"/>
        </w:rPr>
        <w:object w:dxaOrig="1380" w:dyaOrig="360">
          <v:shape id="_x0000_i1199" type="#_x0000_t75" style="width:69pt;height:18pt" o:ole="">
            <v:imagedata r:id="rId334" o:title=""/>
          </v:shape>
          <o:OLEObject Type="Embed" ProgID="Equation.3" ShapeID="_x0000_i1199" DrawAspect="Content" ObjectID="_1430929508" r:id="rId335"/>
        </w:object>
      </w:r>
    </w:p>
    <w:p w:rsidR="00E4573C" w:rsidRPr="00EB08F0" w:rsidRDefault="00E4573C" w:rsidP="00E4573C">
      <w:pPr>
        <w:pStyle w:val="TexteA0"/>
      </w:pPr>
      <w:r w:rsidRPr="00EB08F0">
        <w:rPr>
          <w:i/>
          <w:iCs/>
        </w:rPr>
        <w:t>F</w:t>
      </w:r>
      <w:r w:rsidRPr="00EB08F0">
        <w:t xml:space="preserve"> est stable par + :</w:t>
      </w:r>
    </w:p>
    <w:p w:rsidR="00E4573C" w:rsidRPr="00EB08F0" w:rsidRDefault="00E4573C" w:rsidP="00E4573C">
      <w:pPr>
        <w:pStyle w:val="TexteA0"/>
      </w:pPr>
      <w:r w:rsidRPr="00EB08F0">
        <w:t xml:space="preserve">Soient </w:t>
      </w:r>
      <w:r w:rsidRPr="00EB08F0">
        <w:rPr>
          <w:position w:val="-10"/>
        </w:rPr>
        <w:object w:dxaOrig="800" w:dyaOrig="320">
          <v:shape id="_x0000_i1200" type="#_x0000_t75" style="width:39.75pt;height:15.75pt" o:ole="">
            <v:imagedata r:id="rId336" o:title=""/>
          </v:shape>
          <o:OLEObject Type="Embed" ProgID="Equation.3" ShapeID="_x0000_i1200" DrawAspect="Content" ObjectID="_1430929509" r:id="rId337"/>
        </w:object>
      </w:r>
      <w:r w:rsidRPr="00EB08F0">
        <w:t xml:space="preserve">. Alors </w:t>
      </w:r>
      <w:r w:rsidRPr="00EB08F0">
        <w:rPr>
          <w:position w:val="-12"/>
        </w:rPr>
        <w:object w:dxaOrig="1900" w:dyaOrig="360">
          <v:shape id="_x0000_i1201" type="#_x0000_t75" style="width:95.25pt;height:18pt" o:ole="">
            <v:imagedata r:id="rId338" o:title=""/>
          </v:shape>
          <o:OLEObject Type="Embed" ProgID="Equation.3" ShapeID="_x0000_i1201" DrawAspect="Content" ObjectID="_1430929510" r:id="rId339"/>
        </w:object>
      </w:r>
      <w:r w:rsidRPr="00EB08F0">
        <w:t xml:space="preserve">, donc </w:t>
      </w:r>
      <w:r w:rsidRPr="00EB08F0">
        <w:rPr>
          <w:position w:val="-12"/>
        </w:rPr>
        <w:object w:dxaOrig="1600" w:dyaOrig="360">
          <v:shape id="_x0000_i1202" type="#_x0000_t75" style="width:80.25pt;height:18pt" o:ole="">
            <v:imagedata r:id="rId340" o:title=""/>
          </v:shape>
          <o:OLEObject Type="Embed" ProgID="Equation.3" ShapeID="_x0000_i1202" DrawAspect="Content" ObjectID="_1430929511" r:id="rId341"/>
        </w:object>
      </w:r>
      <w:r w:rsidRPr="00EB08F0">
        <w:t>.</w:t>
      </w:r>
      <w:r w:rsidR="00D51B52" w:rsidRPr="00EB08F0">
        <w:t xml:space="preserve"> Donc </w:t>
      </w:r>
      <w:r w:rsidR="00D51B52" w:rsidRPr="00EB08F0">
        <w:rPr>
          <w:position w:val="-6"/>
        </w:rPr>
        <w:object w:dxaOrig="920" w:dyaOrig="279">
          <v:shape id="_x0000_i1203" type="#_x0000_t75" style="width:45.75pt;height:14.25pt" o:ole="">
            <v:imagedata r:id="rId342" o:title=""/>
          </v:shape>
          <o:OLEObject Type="Embed" ProgID="Equation.3" ShapeID="_x0000_i1203" DrawAspect="Content" ObjectID="_1430929512" r:id="rId343"/>
        </w:object>
      </w:r>
    </w:p>
    <w:p w:rsidR="00D51B52" w:rsidRPr="00EB08F0" w:rsidRDefault="00D51B52" w:rsidP="00D51B52">
      <w:pPr>
        <w:pStyle w:val="TexteA0"/>
      </w:pPr>
      <w:r w:rsidRPr="00EB08F0">
        <w:rPr>
          <w:i/>
          <w:iCs/>
        </w:rPr>
        <w:t>F</w:t>
      </w:r>
      <w:r w:rsidRPr="00EB08F0">
        <w:t xml:space="preserve"> est stable par </w:t>
      </w:r>
      <w:r w:rsidRPr="00EB08F0">
        <w:rPr>
          <w:position w:val="-10"/>
        </w:rPr>
        <w:object w:dxaOrig="160" w:dyaOrig="220">
          <v:shape id="_x0000_i1204" type="#_x0000_t75" style="width:8.25pt;height:11.25pt" o:ole="">
            <v:imagedata r:id="rId266" o:title=""/>
          </v:shape>
          <o:OLEObject Type="Embed" ProgID="Equation.3" ShapeID="_x0000_i1204" DrawAspect="Content" ObjectID="_1430929513" r:id="rId344"/>
        </w:object>
      </w:r>
      <w:r w:rsidRPr="00EB08F0">
        <w:t> :</w:t>
      </w:r>
    </w:p>
    <w:p w:rsidR="00D51B52" w:rsidRPr="00EB08F0" w:rsidRDefault="00D51B52" w:rsidP="00D51B52">
      <w:pPr>
        <w:pStyle w:val="TexteA0"/>
      </w:pPr>
      <w:r w:rsidRPr="00EB08F0">
        <w:t xml:space="preserve">Soient </w:t>
      </w:r>
      <w:r w:rsidRPr="00EB08F0">
        <w:rPr>
          <w:position w:val="-10"/>
        </w:rPr>
        <w:object w:dxaOrig="1260" w:dyaOrig="320">
          <v:shape id="_x0000_i1205" type="#_x0000_t75" style="width:63pt;height:15.75pt" o:ole="">
            <v:imagedata r:id="rId345" o:title=""/>
          </v:shape>
          <o:OLEObject Type="Embed" ProgID="Equation.3" ShapeID="_x0000_i1205" DrawAspect="Content" ObjectID="_1430929514" r:id="rId346"/>
        </w:object>
      </w:r>
      <w:r w:rsidRPr="00EB08F0">
        <w:t xml:space="preserve">. Alors </w:t>
      </w:r>
      <w:r w:rsidRPr="00EB08F0">
        <w:rPr>
          <w:position w:val="-12"/>
        </w:rPr>
        <w:object w:dxaOrig="1280" w:dyaOrig="360">
          <v:shape id="_x0000_i1206" type="#_x0000_t75" style="width:63.75pt;height:18pt" o:ole="">
            <v:imagedata r:id="rId347" o:title=""/>
          </v:shape>
          <o:OLEObject Type="Embed" ProgID="Equation.3" ShapeID="_x0000_i1206" DrawAspect="Content" ObjectID="_1430929515" r:id="rId348"/>
        </w:object>
      </w:r>
      <w:r w:rsidRPr="00EB08F0">
        <w:t xml:space="preserve">, donc </w:t>
      </w:r>
      <w:r w:rsidRPr="00EB08F0">
        <w:rPr>
          <w:position w:val="-12"/>
        </w:rPr>
        <w:object w:dxaOrig="1540" w:dyaOrig="360">
          <v:shape id="_x0000_i1207" type="#_x0000_t75" style="width:77.25pt;height:18pt" o:ole="">
            <v:imagedata r:id="rId349" o:title=""/>
          </v:shape>
          <o:OLEObject Type="Embed" ProgID="Equation.3" ShapeID="_x0000_i1207" DrawAspect="Content" ObjectID="_1430929516" r:id="rId350"/>
        </w:object>
      </w:r>
      <w:r w:rsidRPr="00EB08F0">
        <w:t xml:space="preserve">, donc </w:t>
      </w:r>
      <w:r w:rsidRPr="00EB08F0">
        <w:rPr>
          <w:position w:val="-6"/>
        </w:rPr>
        <w:object w:dxaOrig="859" w:dyaOrig="279">
          <v:shape id="_x0000_i1208" type="#_x0000_t75" style="width:42.75pt;height:14.25pt" o:ole="">
            <v:imagedata r:id="rId351" o:title=""/>
          </v:shape>
          <o:OLEObject Type="Embed" ProgID="Equation.3" ShapeID="_x0000_i1208" DrawAspect="Content" ObjectID="_1430929517" r:id="rId352"/>
        </w:object>
      </w:r>
      <w:r w:rsidRPr="00EB08F0">
        <w:t>.</w:t>
      </w:r>
    </w:p>
    <w:p w:rsidR="00D51B52" w:rsidRPr="00EB08F0" w:rsidRDefault="00D51B52" w:rsidP="00D51B52">
      <w:pPr>
        <w:pStyle w:val="TexteA0"/>
      </w:pPr>
    </w:p>
    <w:p w:rsidR="00D51B52" w:rsidRPr="00EB08F0" w:rsidRDefault="00D51B52" w:rsidP="00D51B52">
      <w:pPr>
        <w:pStyle w:val="TexteA0"/>
      </w:pPr>
    </w:p>
    <w:p w:rsidR="00D51B52" w:rsidRPr="00EB08F0" w:rsidRDefault="00D51B52" w:rsidP="00D51B52">
      <w:pPr>
        <w:pStyle w:val="A"/>
        <w:rPr>
          <w:sz w:val="24"/>
          <w:szCs w:val="24"/>
        </w:rPr>
      </w:pPr>
      <w:r w:rsidRPr="00EB08F0">
        <w:rPr>
          <w:sz w:val="24"/>
          <w:szCs w:val="24"/>
        </w:rPr>
        <w:t>Définition</w:t>
      </w:r>
      <w:r w:rsidR="003D0B05" w:rsidRPr="00EB08F0">
        <w:rPr>
          <w:sz w:val="24"/>
          <w:szCs w:val="24"/>
        </w:rPr>
        <w:t>s</w:t>
      </w:r>
      <w:r w:rsidRPr="00EB08F0">
        <w:rPr>
          <w:sz w:val="24"/>
          <w:szCs w:val="24"/>
        </w:rPr>
        <w:t xml:space="preserve"> équivalente</w:t>
      </w:r>
      <w:r w:rsidR="003D0B05" w:rsidRPr="00EB08F0">
        <w:rPr>
          <w:sz w:val="24"/>
          <w:szCs w:val="24"/>
        </w:rPr>
        <w:t>s</w:t>
      </w:r>
    </w:p>
    <w:p w:rsidR="00D51B52" w:rsidRPr="00EB08F0" w:rsidRDefault="00D51B52" w:rsidP="00D51B52">
      <w:pPr>
        <w:pStyle w:val="TexteA0"/>
      </w:pPr>
    </w:p>
    <w:p w:rsidR="00D51B52" w:rsidRPr="00EB08F0" w:rsidRDefault="00D51B52" w:rsidP="00622EB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Soit </w:t>
      </w:r>
      <w:r w:rsidRPr="00EB08F0">
        <w:rPr>
          <w:position w:val="-4"/>
        </w:rPr>
        <w:object w:dxaOrig="700" w:dyaOrig="260">
          <v:shape id="_x0000_i1209" type="#_x0000_t75" style="width:35.25pt;height:12.75pt" o:ole="">
            <v:imagedata r:id="rId353" o:title=""/>
          </v:shape>
          <o:OLEObject Type="Embed" ProgID="Equation.3" ShapeID="_x0000_i1209" DrawAspect="Content" ObjectID="_1430929518" r:id="rId354"/>
        </w:object>
      </w:r>
      <w:r w:rsidR="005B547D" w:rsidRPr="00EB08F0">
        <w:t>. Alors :</w:t>
      </w:r>
    </w:p>
    <w:p w:rsidR="005B547D" w:rsidRPr="00EB08F0" w:rsidRDefault="00160D82" w:rsidP="00622EB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rPr>
          <w:position w:val="-164"/>
        </w:rPr>
        <w:object w:dxaOrig="6300" w:dyaOrig="3400">
          <v:shape id="_x0000_i1210" type="#_x0000_t75" style="width:315pt;height:170.25pt" o:ole="">
            <v:imagedata r:id="rId355" o:title=""/>
          </v:shape>
          <o:OLEObject Type="Embed" ProgID="Equation.3" ShapeID="_x0000_i1210" DrawAspect="Content" ObjectID="_1430929519" r:id="rId356"/>
        </w:object>
      </w:r>
    </w:p>
    <w:p w:rsidR="00D51B52" w:rsidRPr="00EB08F0" w:rsidRDefault="00622EB7" w:rsidP="00622EB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Pour </w:t>
      </w:r>
      <w:r w:rsidR="00160D82" w:rsidRPr="00EB08F0">
        <w:t xml:space="preserve">(3t) : </w:t>
      </w:r>
      <w:r w:rsidR="00160D82" w:rsidRPr="00EB08F0">
        <w:rPr>
          <w:position w:val="-28"/>
        </w:rPr>
        <w:object w:dxaOrig="5960" w:dyaOrig="680">
          <v:shape id="_x0000_i1211" type="#_x0000_t75" style="width:297.75pt;height:33.75pt" o:ole="">
            <v:imagedata r:id="rId357" o:title=""/>
          </v:shape>
          <o:OLEObject Type="Embed" ProgID="Equation.3" ShapeID="_x0000_i1211" DrawAspect="Content" ObjectID="_1430929520" r:id="rId358"/>
        </w:object>
      </w:r>
    </w:p>
    <w:p w:rsidR="00160D82" w:rsidRPr="00EB08F0" w:rsidRDefault="00622EB7" w:rsidP="00160D82">
      <w:pPr>
        <w:pStyle w:val="TexteA0"/>
      </w:pPr>
      <w:r w:rsidRPr="00EB08F0">
        <w:t>Démonstration :</w:t>
      </w:r>
    </w:p>
    <w:p w:rsidR="00622EB7" w:rsidRPr="00EB08F0" w:rsidRDefault="00675654" w:rsidP="00160D82">
      <w:pPr>
        <w:pStyle w:val="TexteA0"/>
      </w:pPr>
      <w:r w:rsidRPr="00EB08F0">
        <w:rPr>
          <w:position w:val="-10"/>
        </w:rPr>
        <w:object w:dxaOrig="1480" w:dyaOrig="320">
          <v:shape id="_x0000_i1212" type="#_x0000_t75" style="width:74.25pt;height:15.75pt" o:ole="">
            <v:imagedata r:id="rId359" o:title=""/>
          </v:shape>
          <o:OLEObject Type="Embed" ProgID="Equation.3" ShapeID="_x0000_i1212" DrawAspect="Content" ObjectID="_1430929521" r:id="rId360"/>
        </w:object>
      </w:r>
      <w:r w:rsidRPr="00EB08F0">
        <w:t> : évident.</w:t>
      </w:r>
    </w:p>
    <w:p w:rsidR="005C6ABA" w:rsidRPr="00EB08F0" w:rsidRDefault="005C6ABA" w:rsidP="00160D82">
      <w:pPr>
        <w:pStyle w:val="TexteA0"/>
      </w:pPr>
      <w:r w:rsidRPr="00EB08F0">
        <w:rPr>
          <w:position w:val="-10"/>
        </w:rPr>
        <w:object w:dxaOrig="1080" w:dyaOrig="320">
          <v:shape id="_x0000_i1213" type="#_x0000_t75" style="width:54pt;height:15.75pt" o:ole="">
            <v:imagedata r:id="rId361" o:title=""/>
          </v:shape>
          <o:OLEObject Type="Embed" ProgID="Equation.3" ShapeID="_x0000_i1213" DrawAspect="Content" ObjectID="_1430929522" r:id="rId362"/>
        </w:object>
      </w:r>
      <w:r w:rsidRPr="00EB08F0">
        <w:t> : immédiat.</w:t>
      </w:r>
    </w:p>
    <w:p w:rsidR="005C6ABA" w:rsidRPr="00EB08F0" w:rsidRDefault="005C6ABA" w:rsidP="00160D82">
      <w:pPr>
        <w:pStyle w:val="TexteA0"/>
      </w:pPr>
      <w:r w:rsidRPr="00EB08F0">
        <w:rPr>
          <w:position w:val="-10"/>
        </w:rPr>
        <w:object w:dxaOrig="1040" w:dyaOrig="320">
          <v:shape id="_x0000_i1214" type="#_x0000_t75" style="width:51.75pt;height:15.75pt" o:ole="">
            <v:imagedata r:id="rId363" o:title=""/>
          </v:shape>
          <o:OLEObject Type="Embed" ProgID="Equation.3" ShapeID="_x0000_i1214" DrawAspect="Content" ObjectID="_1430929523" r:id="rId364"/>
        </w:object>
      </w:r>
      <w:r w:rsidRPr="00EB08F0">
        <w:t> : immédiat par récurrence.</w:t>
      </w:r>
    </w:p>
    <w:p w:rsidR="005C6ABA" w:rsidRPr="00EB08F0" w:rsidRDefault="005C6ABA" w:rsidP="00160D82">
      <w:pPr>
        <w:pStyle w:val="TexteA0"/>
      </w:pPr>
      <w:r w:rsidRPr="00EB08F0">
        <w:rPr>
          <w:position w:val="-10"/>
        </w:rPr>
        <w:object w:dxaOrig="1040" w:dyaOrig="320">
          <v:shape id="_x0000_i1215" type="#_x0000_t75" style="width:51.75pt;height:15.75pt" o:ole="">
            <v:imagedata r:id="rId365" o:title=""/>
          </v:shape>
          <o:OLEObject Type="Embed" ProgID="Equation.3" ShapeID="_x0000_i1215" DrawAspect="Content" ObjectID="_1430929524" r:id="rId366"/>
        </w:object>
      </w:r>
      <w:r w:rsidRPr="00EB08F0">
        <w:t> : cas particulier.</w:t>
      </w:r>
    </w:p>
    <w:p w:rsidR="001015D9" w:rsidRPr="00EB08F0" w:rsidRDefault="005C6ABA" w:rsidP="001015D9">
      <w:pPr>
        <w:pStyle w:val="TexteA0"/>
      </w:pPr>
      <w:r w:rsidRPr="00EB08F0">
        <w:rPr>
          <w:position w:val="-10"/>
        </w:rPr>
        <w:object w:dxaOrig="2160" w:dyaOrig="320">
          <v:shape id="_x0000_i1216" type="#_x0000_t75" style="width:108pt;height:15.75pt" o:ole="">
            <v:imagedata r:id="rId367" o:title=""/>
          </v:shape>
          <o:OLEObject Type="Embed" ProgID="Equation.3" ShapeID="_x0000_i1216" DrawAspect="Content" ObjectID="_1430929525" r:id="rId368"/>
        </w:object>
      </w:r>
      <w:r w:rsidRPr="00EB08F0">
        <w:t> :</w:t>
      </w:r>
      <w:r w:rsidR="001015D9" w:rsidRPr="00EB08F0">
        <w:t xml:space="preserve"> </w:t>
      </w:r>
    </w:p>
    <w:p w:rsidR="005C6ABA" w:rsidRPr="00EB08F0" w:rsidRDefault="005C6ABA" w:rsidP="001015D9">
      <w:pPr>
        <w:pStyle w:val="TexteA0"/>
      </w:pPr>
      <w:r w:rsidRPr="00EB08F0">
        <w:t xml:space="preserve">Si on a </w:t>
      </w:r>
      <w:r w:rsidRPr="00EB08F0">
        <w:rPr>
          <w:position w:val="-10"/>
        </w:rPr>
        <w:object w:dxaOrig="1020" w:dyaOrig="320">
          <v:shape id="_x0000_i1217" type="#_x0000_t75" style="width:51pt;height:15.75pt" o:ole="">
            <v:imagedata r:id="rId369" o:title=""/>
          </v:shape>
          <o:OLEObject Type="Embed" ProgID="Equation.3" ShapeID="_x0000_i1217" DrawAspect="Content" ObjectID="_1430929526" r:id="rId370"/>
        </w:object>
      </w:r>
      <w:r w:rsidRPr="00EB08F0">
        <w:t xml:space="preserve">, on applique </w:t>
      </w:r>
      <w:r w:rsidRPr="00EB08F0">
        <w:rPr>
          <w:position w:val="-10"/>
        </w:rPr>
        <w:object w:dxaOrig="480" w:dyaOrig="320">
          <v:shape id="_x0000_i1218" type="#_x0000_t75" style="width:24pt;height:15.75pt" o:ole="">
            <v:imagedata r:id="rId371" o:title=""/>
          </v:shape>
          <o:OLEObject Type="Embed" ProgID="Equation.3" ShapeID="_x0000_i1218" DrawAspect="Content" ObjectID="_1430929527" r:id="rId372"/>
        </w:object>
      </w:r>
      <w:r w:rsidRPr="00EB08F0">
        <w:t xml:space="preserve"> avec </w:t>
      </w:r>
      <w:r w:rsidRPr="00EB08F0">
        <w:rPr>
          <w:position w:val="-10"/>
        </w:rPr>
        <w:object w:dxaOrig="660" w:dyaOrig="340">
          <v:shape id="_x0000_i1219" type="#_x0000_t75" style="width:33pt;height:17.25pt" o:ole="">
            <v:imagedata r:id="rId373" o:title=""/>
          </v:shape>
          <o:OLEObject Type="Embed" ProgID="Equation.3" ShapeID="_x0000_i1219" DrawAspect="Content" ObjectID="_1430929528" r:id="rId374"/>
        </w:object>
      </w:r>
      <w:r w:rsidR="006C17A0" w:rsidRPr="00EB08F0">
        <w:t xml:space="preserve"> et on obtient (2), puis (3b) avec </w:t>
      </w:r>
      <w:r w:rsidR="006C17A0" w:rsidRPr="00EB08F0">
        <w:rPr>
          <w:position w:val="-6"/>
        </w:rPr>
        <w:object w:dxaOrig="540" w:dyaOrig="279">
          <v:shape id="_x0000_i1220" type="#_x0000_t75" style="width:27pt;height:14.25pt" o:ole="">
            <v:imagedata r:id="rId375" o:title=""/>
          </v:shape>
          <o:OLEObject Type="Embed" ProgID="Equation.3" ShapeID="_x0000_i1220" DrawAspect="Content" ObjectID="_1430929529" r:id="rId376"/>
        </w:object>
      </w:r>
      <w:r w:rsidR="006C17A0" w:rsidRPr="00EB08F0">
        <w:t xml:space="preserve"> et on obtient (1).</w:t>
      </w:r>
    </w:p>
    <w:p w:rsidR="006C17A0" w:rsidRPr="00EB08F0" w:rsidRDefault="006C17A0" w:rsidP="00160D82">
      <w:pPr>
        <w:pStyle w:val="TexteA0"/>
      </w:pPr>
      <w:r w:rsidRPr="00EB08F0">
        <w:lastRenderedPageBreak/>
        <w:t>D’où toutes les équivalences.</w:t>
      </w:r>
    </w:p>
    <w:p w:rsidR="006C17A0" w:rsidRPr="00EB08F0" w:rsidRDefault="006C17A0" w:rsidP="00160D82">
      <w:pPr>
        <w:pStyle w:val="TexteA0"/>
      </w:pPr>
      <w:r w:rsidRPr="00EB08F0">
        <w:t>De plus, on peut partout remplacer (0) par (0b) : « </w:t>
      </w:r>
      <w:r w:rsidRPr="00EB08F0">
        <w:rPr>
          <w:position w:val="-6"/>
        </w:rPr>
        <w:object w:dxaOrig="700" w:dyaOrig="279">
          <v:shape id="_x0000_i1221" type="#_x0000_t75" style="width:35.25pt;height:14.25pt" o:ole="">
            <v:imagedata r:id="rId377" o:title=""/>
          </v:shape>
          <o:OLEObject Type="Embed" ProgID="Equation.3" ShapeID="_x0000_i1221" DrawAspect="Content" ObjectID="_1430929530" r:id="rId378"/>
        </w:object>
      </w:r>
      <w:r w:rsidRPr="00EB08F0">
        <w:t> ».</w:t>
      </w:r>
    </w:p>
    <w:p w:rsidR="006C17A0" w:rsidRPr="00EB08F0" w:rsidRDefault="006C17A0" w:rsidP="00160D82">
      <w:pPr>
        <w:pStyle w:val="TexteA0"/>
      </w:pPr>
    </w:p>
    <w:p w:rsidR="006C17A0" w:rsidRPr="00EB08F0" w:rsidRDefault="006C17A0" w:rsidP="00160D82">
      <w:pPr>
        <w:pStyle w:val="TexteA0"/>
      </w:pPr>
    </w:p>
    <w:p w:rsidR="006C17A0" w:rsidRPr="00EB08F0" w:rsidRDefault="006C17A0" w:rsidP="006C17A0">
      <w:pPr>
        <w:pStyle w:val="A"/>
        <w:rPr>
          <w:sz w:val="24"/>
          <w:szCs w:val="24"/>
        </w:rPr>
      </w:pPr>
      <w:r w:rsidRPr="00EB08F0">
        <w:rPr>
          <w:sz w:val="24"/>
          <w:szCs w:val="24"/>
        </w:rPr>
        <w:t>Sous-espace vectoriel engendré par</w:t>
      </w:r>
    </w:p>
    <w:p w:rsidR="006C17A0" w:rsidRPr="00EB08F0" w:rsidRDefault="006C17A0" w:rsidP="006C17A0">
      <w:pPr>
        <w:pStyle w:val="TexteA0"/>
      </w:pPr>
    </w:p>
    <w:p w:rsidR="006C17A0" w:rsidRPr="00EB08F0" w:rsidRDefault="006C17A0" w:rsidP="006C17A0">
      <w:pPr>
        <w:pStyle w:val="TexteA0"/>
      </w:pPr>
      <w:r w:rsidRPr="00EB08F0">
        <w:t>Définition :</w:t>
      </w:r>
    </w:p>
    <w:p w:rsidR="006C17A0" w:rsidRPr="00EB08F0" w:rsidRDefault="001015D9" w:rsidP="001015D9">
      <w:pPr>
        <w:pStyle w:val="TexteA0"/>
      </w:pPr>
      <w:r w:rsidRPr="00EB08F0">
        <w:t xml:space="preserve">Soit </w:t>
      </w:r>
      <w:r w:rsidRPr="00EB08F0">
        <w:rPr>
          <w:position w:val="-4"/>
        </w:rPr>
        <w:object w:dxaOrig="680" w:dyaOrig="260">
          <v:shape id="_x0000_i1222" type="#_x0000_t75" style="width:33.75pt;height:12.75pt" o:ole="">
            <v:imagedata r:id="rId379" o:title=""/>
          </v:shape>
          <o:OLEObject Type="Embed" ProgID="Equation.3" ShapeID="_x0000_i1222" DrawAspect="Content" ObjectID="_1430929531" r:id="rId380"/>
        </w:object>
      </w:r>
      <w:r w:rsidRPr="00EB08F0">
        <w:t xml:space="preserve">. Le sous-espace vectoriel engendré par </w:t>
      </w:r>
      <w:r w:rsidRPr="00EB08F0">
        <w:rPr>
          <w:i/>
          <w:iCs/>
        </w:rPr>
        <w:t>A</w:t>
      </w:r>
      <w:r w:rsidRPr="00EB08F0">
        <w:t xml:space="preserve">, noté </w:t>
      </w:r>
      <w:r w:rsidRPr="00EB08F0">
        <w:rPr>
          <w:position w:val="-10"/>
        </w:rPr>
        <w:object w:dxaOrig="859" w:dyaOrig="320">
          <v:shape id="_x0000_i1223" type="#_x0000_t75" style="width:42.75pt;height:15.75pt" o:ole="">
            <v:imagedata r:id="rId381" o:title=""/>
          </v:shape>
          <o:OLEObject Type="Embed" ProgID="Equation.3" ShapeID="_x0000_i1223" DrawAspect="Content" ObjectID="_1430929532" r:id="rId382"/>
        </w:object>
      </w:r>
      <w:r w:rsidRPr="00EB08F0">
        <w:t xml:space="preserve">, est le plus petit des sous-espaces vectoriels de </w:t>
      </w:r>
      <w:r w:rsidRPr="00EB08F0">
        <w:rPr>
          <w:i/>
          <w:iCs/>
        </w:rPr>
        <w:t>E</w:t>
      </w:r>
      <w:r w:rsidRPr="00EB08F0">
        <w:t xml:space="preserve"> contenant </w:t>
      </w:r>
      <w:r w:rsidRPr="00EB08F0">
        <w:rPr>
          <w:i/>
          <w:iCs/>
        </w:rPr>
        <w:t>A</w:t>
      </w:r>
      <w:r w:rsidRPr="00EB08F0">
        <w:t>.</w:t>
      </w:r>
    </w:p>
    <w:p w:rsidR="001015D9" w:rsidRPr="00EB08F0" w:rsidRDefault="001015D9" w:rsidP="001015D9">
      <w:pPr>
        <w:pStyle w:val="TexteA0"/>
      </w:pPr>
    </w:p>
    <w:p w:rsidR="001015D9" w:rsidRPr="00EB08F0" w:rsidRDefault="001015D9" w:rsidP="001015D9">
      <w:pPr>
        <w:pStyle w:val="TexteA0"/>
      </w:pPr>
      <w:r w:rsidRPr="00EB08F0">
        <w:t>Justification :</w:t>
      </w:r>
    </w:p>
    <w:p w:rsidR="001015D9" w:rsidRPr="00EB08F0" w:rsidRDefault="001015D9" w:rsidP="001015D9">
      <w:pPr>
        <w:pStyle w:val="TexteA0"/>
      </w:pPr>
      <w:r w:rsidRPr="00EB08F0">
        <w:t xml:space="preserve">L’ensemble </w:t>
      </w:r>
      <w:r w:rsidRPr="00EB08F0">
        <w:rPr>
          <w:position w:val="-6"/>
        </w:rPr>
        <w:object w:dxaOrig="200" w:dyaOrig="220">
          <v:shape id="_x0000_i1224" type="#_x0000_t75" style="width:9.75pt;height:11.25pt" o:ole="">
            <v:imagedata r:id="rId383" o:title=""/>
          </v:shape>
          <o:OLEObject Type="Embed" ProgID="Equation.3" ShapeID="_x0000_i1224" DrawAspect="Content" ObjectID="_1430929533" r:id="rId384"/>
        </w:object>
      </w:r>
      <w:r w:rsidRPr="00EB08F0">
        <w:t xml:space="preserve"> des sous-espaces vectoriels de </w:t>
      </w:r>
      <w:r w:rsidRPr="00EB08F0">
        <w:rPr>
          <w:i/>
          <w:iCs/>
        </w:rPr>
        <w:t>E</w:t>
      </w:r>
      <w:r w:rsidRPr="00EB08F0">
        <w:t xml:space="preserve"> contenant </w:t>
      </w:r>
      <w:r w:rsidRPr="00EB08F0">
        <w:rPr>
          <w:i/>
          <w:iCs/>
        </w:rPr>
        <w:t>A</w:t>
      </w:r>
      <w:r w:rsidRPr="00EB08F0">
        <w:t xml:space="preserve"> n’est pas vide, puisqu’il contient </w:t>
      </w:r>
      <w:r w:rsidR="00011D1D" w:rsidRPr="00EB08F0">
        <w:rPr>
          <w:i/>
          <w:iCs/>
        </w:rPr>
        <w:t>E</w:t>
      </w:r>
      <w:r w:rsidR="00011D1D" w:rsidRPr="00EB08F0">
        <w:t xml:space="preserve">, et l’intersection </w:t>
      </w:r>
      <w:r w:rsidR="00011D1D" w:rsidRPr="00EB08F0">
        <w:rPr>
          <w:position w:val="-28"/>
        </w:rPr>
        <w:object w:dxaOrig="560" w:dyaOrig="540">
          <v:shape id="_x0000_i1225" type="#_x0000_t75" style="width:27.75pt;height:27pt" o:ole="">
            <v:imagedata r:id="rId385" o:title=""/>
          </v:shape>
          <o:OLEObject Type="Embed" ProgID="Equation.3" ShapeID="_x0000_i1225" DrawAspect="Content" ObjectID="_1430929534" r:id="rId386"/>
        </w:object>
      </w:r>
      <w:r w:rsidR="00011D1D" w:rsidRPr="00EB08F0">
        <w:t xml:space="preserve"> est un sous-espace vectoriel de </w:t>
      </w:r>
      <w:r w:rsidR="00011D1D" w:rsidRPr="00EB08F0">
        <w:rPr>
          <w:i/>
          <w:iCs/>
        </w:rPr>
        <w:t>E</w:t>
      </w:r>
      <w:r w:rsidR="00011D1D" w:rsidRPr="00EB08F0">
        <w:t xml:space="preserve"> contenant </w:t>
      </w:r>
      <w:r w:rsidR="00011D1D" w:rsidRPr="00EB08F0">
        <w:rPr>
          <w:i/>
          <w:iCs/>
        </w:rPr>
        <w:t>A</w:t>
      </w:r>
      <w:r w:rsidR="00011D1D" w:rsidRPr="00EB08F0">
        <w:t xml:space="preserve">, et est contenu dans chaque </w:t>
      </w:r>
      <w:r w:rsidR="00011D1D" w:rsidRPr="00EB08F0">
        <w:rPr>
          <w:i/>
          <w:iCs/>
        </w:rPr>
        <w:t>X</w:t>
      </w:r>
      <w:r w:rsidR="00011D1D" w:rsidRPr="00EB08F0">
        <w:t xml:space="preserve"> de </w:t>
      </w:r>
      <w:r w:rsidR="00011D1D" w:rsidRPr="00EB08F0">
        <w:rPr>
          <w:position w:val="-6"/>
        </w:rPr>
        <w:object w:dxaOrig="200" w:dyaOrig="220">
          <v:shape id="_x0000_i1226" type="#_x0000_t75" style="width:9.75pt;height:11.25pt" o:ole="">
            <v:imagedata r:id="rId383" o:title=""/>
          </v:shape>
          <o:OLEObject Type="Embed" ProgID="Equation.3" ShapeID="_x0000_i1226" DrawAspect="Content" ObjectID="_1430929535" r:id="rId387"/>
        </w:object>
      </w:r>
      <w:r w:rsidR="00011D1D" w:rsidRPr="00EB08F0">
        <w:t xml:space="preserve">, c’est donc bien le plus petit éléments de </w:t>
      </w:r>
      <w:r w:rsidR="00011D1D" w:rsidRPr="00EB08F0">
        <w:rPr>
          <w:position w:val="-6"/>
        </w:rPr>
        <w:object w:dxaOrig="200" w:dyaOrig="220">
          <v:shape id="_x0000_i1227" type="#_x0000_t75" style="width:9.75pt;height:11.25pt" o:ole="">
            <v:imagedata r:id="rId383" o:title=""/>
          </v:shape>
          <o:OLEObject Type="Embed" ProgID="Equation.3" ShapeID="_x0000_i1227" DrawAspect="Content" ObjectID="_1430929536" r:id="rId388"/>
        </w:object>
      </w:r>
      <w:r w:rsidR="00011D1D" w:rsidRPr="00EB08F0">
        <w:t>.</w:t>
      </w:r>
    </w:p>
    <w:p w:rsidR="001015D9" w:rsidRPr="00EB08F0" w:rsidRDefault="001015D9" w:rsidP="001015D9">
      <w:pPr>
        <w:pStyle w:val="TexteA0"/>
      </w:pPr>
    </w:p>
    <w:p w:rsidR="003D0B05" w:rsidRPr="00EB08F0" w:rsidRDefault="003D0B05" w:rsidP="001015D9">
      <w:pPr>
        <w:pStyle w:val="TexteA0"/>
      </w:pPr>
      <w:r w:rsidRPr="00EB08F0">
        <w:t>Proposition :</w:t>
      </w:r>
    </w:p>
    <w:p w:rsidR="003D0B05" w:rsidRPr="00EB08F0" w:rsidRDefault="003D0B05" w:rsidP="003D0B05">
      <w:pPr>
        <w:pStyle w:val="TexteA0"/>
      </w:pPr>
      <w:r w:rsidRPr="00EB08F0">
        <w:rPr>
          <w:position w:val="-10"/>
        </w:rPr>
        <w:object w:dxaOrig="1860" w:dyaOrig="340">
          <v:shape id="_x0000_i1228" type="#_x0000_t75" style="width:93pt;height:17.25pt" o:ole="">
            <v:imagedata r:id="rId389" o:title=""/>
          </v:shape>
          <o:OLEObject Type="Embed" ProgID="Equation.3" ShapeID="_x0000_i1228" DrawAspect="Content" ObjectID="_1430929537" r:id="rId390"/>
        </w:object>
      </w:r>
    </w:p>
    <w:p w:rsidR="003D0B05" w:rsidRPr="00EB08F0" w:rsidRDefault="003D0B05" w:rsidP="000D1980">
      <w:pPr>
        <w:pStyle w:val="TexteA0"/>
        <w:numPr>
          <w:ilvl w:val="0"/>
          <w:numId w:val="5"/>
        </w:numPr>
      </w:pPr>
      <w:r w:rsidRPr="00EB08F0">
        <w:t xml:space="preserve">Si </w:t>
      </w:r>
      <w:r w:rsidRPr="00EB08F0">
        <w:rPr>
          <w:position w:val="-10"/>
        </w:rPr>
        <w:object w:dxaOrig="1140" w:dyaOrig="340">
          <v:shape id="_x0000_i1229" type="#_x0000_t75" style="width:57pt;height:17.25pt" o:ole="">
            <v:imagedata r:id="rId391" o:title=""/>
          </v:shape>
          <o:OLEObject Type="Embed" ProgID="Equation.3" ShapeID="_x0000_i1229" DrawAspect="Content" ObjectID="_1430929538" r:id="rId392"/>
        </w:object>
      </w:r>
      <w:r w:rsidRPr="00EB08F0">
        <w:t xml:space="preserve">, </w:t>
      </w:r>
      <w:r w:rsidRPr="00EB08F0">
        <w:rPr>
          <w:position w:val="-10"/>
        </w:rPr>
        <w:object w:dxaOrig="2400" w:dyaOrig="340">
          <v:shape id="_x0000_i1230" type="#_x0000_t75" style="width:120pt;height:17.25pt" o:ole="">
            <v:imagedata r:id="rId393" o:title=""/>
          </v:shape>
          <o:OLEObject Type="Embed" ProgID="Equation.3" ShapeID="_x0000_i1230" DrawAspect="Content" ObjectID="_1430929539" r:id="rId394"/>
        </w:object>
      </w:r>
      <w:r w:rsidRPr="00EB08F0">
        <w:t xml:space="preserve">, noté aussi </w:t>
      </w:r>
      <w:r w:rsidRPr="00EB08F0">
        <w:rPr>
          <w:position w:val="-10"/>
        </w:rPr>
        <w:object w:dxaOrig="820" w:dyaOrig="320">
          <v:shape id="_x0000_i1231" type="#_x0000_t75" style="width:41.25pt;height:15.75pt" o:ole="">
            <v:imagedata r:id="rId395" o:title=""/>
          </v:shape>
          <o:OLEObject Type="Embed" ProgID="Equation.3" ShapeID="_x0000_i1231" DrawAspect="Content" ObjectID="_1430929540" r:id="rId396"/>
        </w:object>
      </w:r>
      <w:r w:rsidR="005C61D4" w:rsidRPr="00EB08F0">
        <w:t>.</w:t>
      </w:r>
    </w:p>
    <w:p w:rsidR="005C61D4" w:rsidRPr="00EB08F0" w:rsidRDefault="005C61D4" w:rsidP="000D1980">
      <w:pPr>
        <w:pStyle w:val="TexteA0"/>
        <w:numPr>
          <w:ilvl w:val="0"/>
          <w:numId w:val="5"/>
        </w:numPr>
      </w:pPr>
      <w:r w:rsidRPr="00EB08F0">
        <w:rPr>
          <w:i/>
          <w:iCs/>
        </w:rPr>
        <w:t>A</w:t>
      </w:r>
      <w:r w:rsidRPr="00EB08F0">
        <w:t xml:space="preserve"> est un sous-espace vectoriel de </w:t>
      </w:r>
      <w:r w:rsidRPr="00EB08F0">
        <w:rPr>
          <w:i/>
          <w:iCs/>
        </w:rPr>
        <w:t>E</w:t>
      </w:r>
      <w:r w:rsidRPr="00EB08F0">
        <w:t xml:space="preserve"> si et seulement si </w:t>
      </w:r>
      <w:r w:rsidRPr="00EB08F0">
        <w:rPr>
          <w:position w:val="-10"/>
        </w:rPr>
        <w:object w:dxaOrig="1260" w:dyaOrig="320">
          <v:shape id="_x0000_i1232" type="#_x0000_t75" style="width:63pt;height:15.75pt" o:ole="">
            <v:imagedata r:id="rId397" o:title=""/>
          </v:shape>
          <o:OLEObject Type="Embed" ProgID="Equation.3" ShapeID="_x0000_i1232" DrawAspect="Content" ObjectID="_1430929541" r:id="rId398"/>
        </w:object>
      </w:r>
      <w:r w:rsidRPr="00EB08F0">
        <w:t>.</w:t>
      </w:r>
    </w:p>
    <w:p w:rsidR="005C61D4" w:rsidRPr="00EB08F0" w:rsidRDefault="005C61D4" w:rsidP="000D1980">
      <w:pPr>
        <w:pStyle w:val="TexteA0"/>
        <w:numPr>
          <w:ilvl w:val="0"/>
          <w:numId w:val="5"/>
        </w:numPr>
      </w:pPr>
      <w:r w:rsidRPr="00EB08F0">
        <w:t xml:space="preserve">Si </w:t>
      </w:r>
      <w:r w:rsidRPr="00EB08F0">
        <w:rPr>
          <w:i/>
          <w:iCs/>
        </w:rPr>
        <w:t>F</w:t>
      </w:r>
      <w:r w:rsidRPr="00EB08F0">
        <w:t xml:space="preserve"> est un sous-espace vectoriel de </w:t>
      </w:r>
      <w:r w:rsidRPr="00EB08F0">
        <w:rPr>
          <w:i/>
          <w:iCs/>
        </w:rPr>
        <w:t>E</w:t>
      </w:r>
      <w:r w:rsidRPr="00EB08F0">
        <w:t xml:space="preserve">, et si </w:t>
      </w:r>
      <w:r w:rsidRPr="00EB08F0">
        <w:rPr>
          <w:position w:val="-4"/>
        </w:rPr>
        <w:object w:dxaOrig="700" w:dyaOrig="260">
          <v:shape id="_x0000_i1233" type="#_x0000_t75" style="width:35.25pt;height:12.75pt" o:ole="">
            <v:imagedata r:id="rId399" o:title=""/>
          </v:shape>
          <o:OLEObject Type="Embed" ProgID="Equation.3" ShapeID="_x0000_i1233" DrawAspect="Content" ObjectID="_1430929542" r:id="rId400"/>
        </w:object>
      </w:r>
      <w:r w:rsidR="004A1D03" w:rsidRPr="00EB08F0">
        <w:t xml:space="preserve">, alors </w:t>
      </w:r>
      <w:r w:rsidR="004A1D03" w:rsidRPr="00EB08F0">
        <w:rPr>
          <w:position w:val="-10"/>
        </w:rPr>
        <w:object w:dxaOrig="1320" w:dyaOrig="320">
          <v:shape id="_x0000_i1234" type="#_x0000_t75" style="width:66pt;height:15.75pt" o:ole="">
            <v:imagedata r:id="rId401" o:title=""/>
          </v:shape>
          <o:OLEObject Type="Embed" ProgID="Equation.3" ShapeID="_x0000_i1234" DrawAspect="Content" ObjectID="_1430929543" r:id="rId402"/>
        </w:object>
      </w:r>
    </w:p>
    <w:p w:rsidR="004A1D03" w:rsidRPr="00EB08F0" w:rsidRDefault="004A1D03" w:rsidP="004A1D03">
      <w:pPr>
        <w:pStyle w:val="TexteA0"/>
      </w:pPr>
      <w:r w:rsidRPr="00EB08F0">
        <w:t xml:space="preserve">(En effet, </w:t>
      </w:r>
      <w:r w:rsidRPr="00EB08F0">
        <w:rPr>
          <w:position w:val="-6"/>
        </w:rPr>
        <w:object w:dxaOrig="620" w:dyaOrig="279">
          <v:shape id="_x0000_i1235" type="#_x0000_t75" style="width:30.75pt;height:14.25pt" o:ole="">
            <v:imagedata r:id="rId403" o:title=""/>
          </v:shape>
          <o:OLEObject Type="Embed" ProgID="Equation.3" ShapeID="_x0000_i1235" DrawAspect="Content" ObjectID="_1430929544" r:id="rId404"/>
        </w:object>
      </w:r>
      <w:r w:rsidRPr="00EB08F0">
        <w:t xml:space="preserve"> et </w:t>
      </w:r>
      <w:r w:rsidRPr="00EB08F0">
        <w:rPr>
          <w:position w:val="-20"/>
        </w:rPr>
        <w:object w:dxaOrig="1840" w:dyaOrig="440">
          <v:shape id="_x0000_i1236" type="#_x0000_t75" style="width:92.25pt;height:21.75pt" o:ole="">
            <v:imagedata r:id="rId405" o:title=""/>
          </v:shape>
          <o:OLEObject Type="Embed" ProgID="Equation.3" ShapeID="_x0000_i1236" DrawAspect="Content" ObjectID="_1430929545" r:id="rId406"/>
        </w:object>
      </w:r>
      <w:r w:rsidRPr="00EB08F0">
        <w:t>)</w:t>
      </w:r>
    </w:p>
    <w:p w:rsidR="004A1D03" w:rsidRPr="00EB08F0" w:rsidRDefault="004A1D03" w:rsidP="000D1980">
      <w:pPr>
        <w:pStyle w:val="TexteA0"/>
        <w:numPr>
          <w:ilvl w:val="0"/>
          <w:numId w:val="5"/>
        </w:numPr>
      </w:pPr>
      <w:r w:rsidRPr="00EB08F0">
        <w:t xml:space="preserve">Si </w:t>
      </w:r>
      <w:r w:rsidRPr="00EB08F0">
        <w:rPr>
          <w:position w:val="-4"/>
        </w:rPr>
        <w:object w:dxaOrig="680" w:dyaOrig="260">
          <v:shape id="_x0000_i1237" type="#_x0000_t75" style="width:33.75pt;height:12.75pt" o:ole="">
            <v:imagedata r:id="rId407" o:title=""/>
          </v:shape>
          <o:OLEObject Type="Embed" ProgID="Equation.3" ShapeID="_x0000_i1237" DrawAspect="Content" ObjectID="_1430929546" r:id="rId408"/>
        </w:object>
      </w:r>
      <w:r w:rsidRPr="00EB08F0">
        <w:t xml:space="preserve">, alors </w:t>
      </w:r>
      <w:r w:rsidRPr="00EB08F0">
        <w:rPr>
          <w:position w:val="-10"/>
        </w:rPr>
        <w:object w:dxaOrig="1939" w:dyaOrig="320">
          <v:shape id="_x0000_i1238" type="#_x0000_t75" style="width:96.75pt;height:15.75pt" o:ole="">
            <v:imagedata r:id="rId409" o:title=""/>
          </v:shape>
          <o:OLEObject Type="Embed" ProgID="Equation.3" ShapeID="_x0000_i1238" DrawAspect="Content" ObjectID="_1430929547" r:id="rId410"/>
        </w:object>
      </w:r>
      <w:r w:rsidRPr="00EB08F0">
        <w:t> :</w:t>
      </w:r>
    </w:p>
    <w:p w:rsidR="004A1D03" w:rsidRPr="00EB08F0" w:rsidRDefault="004A1D03" w:rsidP="00213922">
      <w:pPr>
        <w:pStyle w:val="TexteA0"/>
      </w:pPr>
      <w:r w:rsidRPr="00EB08F0">
        <w:rPr>
          <w:position w:val="-10"/>
        </w:rPr>
        <w:object w:dxaOrig="1740" w:dyaOrig="320">
          <v:shape id="_x0000_i1239" type="#_x0000_t75" style="width:87pt;height:15.75pt" o:ole="">
            <v:imagedata r:id="rId411" o:title=""/>
          </v:shape>
          <o:OLEObject Type="Embed" ProgID="Equation.3" ShapeID="_x0000_i1239" DrawAspect="Content" ObjectID="_1430929548" r:id="rId412"/>
        </w:object>
      </w:r>
      <w:r w:rsidR="00213922" w:rsidRPr="00EB08F0">
        <w:t>.</w:t>
      </w:r>
    </w:p>
    <w:p w:rsidR="004A1D03" w:rsidRPr="00EB08F0" w:rsidRDefault="004A1D03" w:rsidP="004A1D03">
      <w:pPr>
        <w:pStyle w:val="TexteA0"/>
      </w:pPr>
      <w:r w:rsidRPr="00EB08F0">
        <w:t xml:space="preserve">Donc </w:t>
      </w:r>
      <w:r w:rsidRPr="00EB08F0">
        <w:rPr>
          <w:position w:val="-10"/>
        </w:rPr>
        <w:object w:dxaOrig="1300" w:dyaOrig="320">
          <v:shape id="_x0000_i1240" type="#_x0000_t75" style="width:65.25pt;height:15.75pt" o:ole="">
            <v:imagedata r:id="rId413" o:title=""/>
          </v:shape>
          <o:OLEObject Type="Embed" ProgID="Equation.3" ShapeID="_x0000_i1240" DrawAspect="Content" ObjectID="_1430929549" r:id="rId414"/>
        </w:object>
      </w:r>
      <w:r w:rsidRPr="00EB08F0">
        <w:t xml:space="preserve">. Donc </w:t>
      </w:r>
      <w:r w:rsidRPr="00EB08F0">
        <w:rPr>
          <w:position w:val="-10"/>
        </w:rPr>
        <w:object w:dxaOrig="1939" w:dyaOrig="320">
          <v:shape id="_x0000_i1241" type="#_x0000_t75" style="width:96.75pt;height:15.75pt" o:ole="">
            <v:imagedata r:id="rId415" o:title=""/>
          </v:shape>
          <o:OLEObject Type="Embed" ProgID="Equation.3" ShapeID="_x0000_i1241" DrawAspect="Content" ObjectID="_1430929550" r:id="rId416"/>
        </w:object>
      </w:r>
      <w:r w:rsidR="00213922" w:rsidRPr="00EB08F0">
        <w:t xml:space="preserve"> (d’après le point précédent).</w:t>
      </w:r>
    </w:p>
    <w:p w:rsidR="00213922" w:rsidRPr="00EB08F0" w:rsidRDefault="00213922" w:rsidP="004A1D03">
      <w:pPr>
        <w:pStyle w:val="TexteA0"/>
      </w:pPr>
      <w:r w:rsidRPr="00EB08F0">
        <w:t>Cas particulier :</w:t>
      </w:r>
    </w:p>
    <w:p w:rsidR="00213922" w:rsidRPr="00EB08F0" w:rsidRDefault="00213922" w:rsidP="004A1D03">
      <w:pPr>
        <w:pStyle w:val="TexteA0"/>
      </w:pPr>
      <w:r w:rsidRPr="00EB08F0">
        <w:t>Sous-espace vectoriel engendré par une partie finie :</w:t>
      </w:r>
    </w:p>
    <w:p w:rsidR="00213922" w:rsidRPr="00EB08F0" w:rsidRDefault="00213922" w:rsidP="004A1D03">
      <w:pPr>
        <w:pStyle w:val="TexteA0"/>
      </w:pPr>
      <w:r w:rsidRPr="00EB08F0">
        <w:t xml:space="preserve">Soient </w:t>
      </w:r>
      <w:r w:rsidRPr="00EB08F0">
        <w:rPr>
          <w:position w:val="-12"/>
        </w:rPr>
        <w:object w:dxaOrig="999" w:dyaOrig="360">
          <v:shape id="_x0000_i1242" type="#_x0000_t75" style="width:50.25pt;height:18pt" o:ole="">
            <v:imagedata r:id="rId417" o:title=""/>
          </v:shape>
          <o:OLEObject Type="Embed" ProgID="Equation.3" ShapeID="_x0000_i1242" DrawAspect="Content" ObjectID="_1430929551" r:id="rId418"/>
        </w:object>
      </w:r>
      <w:r w:rsidRPr="00EB08F0">
        <w:t xml:space="preserve"> des vecteurs de </w:t>
      </w:r>
      <w:r w:rsidRPr="00EB08F0">
        <w:rPr>
          <w:i/>
          <w:iCs/>
        </w:rPr>
        <w:t>E</w:t>
      </w:r>
      <w:r w:rsidRPr="00EB08F0">
        <w:t>.</w:t>
      </w:r>
    </w:p>
    <w:p w:rsidR="00213922" w:rsidRPr="00EB08F0" w:rsidRDefault="00C066B4" w:rsidP="000C18AB">
      <w:pPr>
        <w:pStyle w:val="TexteA0"/>
      </w:pPr>
      <w:r w:rsidRPr="00EB08F0">
        <w:t xml:space="preserve">Alors </w:t>
      </w:r>
      <w:r w:rsidRPr="00EB08F0">
        <w:rPr>
          <w:position w:val="-12"/>
        </w:rPr>
        <w:object w:dxaOrig="1800" w:dyaOrig="360">
          <v:shape id="_x0000_i1243" type="#_x0000_t75" style="width:90pt;height:18pt" o:ole="">
            <v:imagedata r:id="rId419" o:title=""/>
          </v:shape>
          <o:OLEObject Type="Embed" ProgID="Equation.3" ShapeID="_x0000_i1243" DrawAspect="Content" ObjectID="_1430929552" r:id="rId420"/>
        </w:object>
      </w:r>
      <w:r w:rsidRPr="00EB08F0">
        <w:t xml:space="preserve">, plutôt noté </w:t>
      </w:r>
      <w:r w:rsidRPr="00EB08F0">
        <w:rPr>
          <w:position w:val="-12"/>
        </w:rPr>
        <w:object w:dxaOrig="1640" w:dyaOrig="360">
          <v:shape id="_x0000_i1244" type="#_x0000_t75" style="width:81.75pt;height:18pt" o:ole="">
            <v:imagedata r:id="rId421" o:title=""/>
          </v:shape>
          <o:OLEObject Type="Embed" ProgID="Equation.3" ShapeID="_x0000_i1244" DrawAspect="Content" ObjectID="_1430929553" r:id="rId422"/>
        </w:object>
      </w:r>
      <w:r w:rsidRPr="00EB08F0">
        <w:t xml:space="preserve">, est appelé le sous-espace vectoriel de </w:t>
      </w:r>
      <w:r w:rsidRPr="00EB08F0">
        <w:rPr>
          <w:i/>
          <w:iCs/>
        </w:rPr>
        <w:t>E</w:t>
      </w:r>
      <w:r w:rsidRPr="00EB08F0">
        <w:t xml:space="preserve"> engendré par la famille </w:t>
      </w:r>
      <w:r w:rsidRPr="00EB08F0">
        <w:rPr>
          <w:position w:val="-12"/>
        </w:rPr>
        <w:object w:dxaOrig="1180" w:dyaOrig="360">
          <v:shape id="_x0000_i1245" type="#_x0000_t75" style="width:59.25pt;height:18pt" o:ole="">
            <v:imagedata r:id="rId184" o:title=""/>
          </v:shape>
          <o:OLEObject Type="Embed" ProgID="Equation.3" ShapeID="_x0000_i1245" DrawAspect="Content" ObjectID="_1430929554" r:id="rId423"/>
        </w:object>
      </w:r>
      <w:r w:rsidRPr="00EB08F0">
        <w:t xml:space="preserve"> o</w:t>
      </w:r>
      <w:r w:rsidR="000C18AB" w:rsidRPr="00EB08F0">
        <w:t>u</w:t>
      </w:r>
      <w:r w:rsidRPr="00EB08F0">
        <w:t xml:space="preserve"> « par les </w:t>
      </w:r>
      <w:r w:rsidRPr="00EB08F0">
        <w:rPr>
          <w:position w:val="-12"/>
        </w:rPr>
        <w:object w:dxaOrig="240" w:dyaOrig="360">
          <v:shape id="_x0000_i1246" type="#_x0000_t75" style="width:12pt;height:18pt" o:ole="">
            <v:imagedata r:id="rId424" o:title=""/>
          </v:shape>
          <o:OLEObject Type="Embed" ProgID="Equation.3" ShapeID="_x0000_i1246" DrawAspect="Content" ObjectID="_1430929555" r:id="rId425"/>
        </w:object>
      </w:r>
      <w:r w:rsidRPr="00EB08F0">
        <w:t> »</w:t>
      </w:r>
    </w:p>
    <w:p w:rsidR="00C066B4" w:rsidRPr="00EB08F0" w:rsidRDefault="00C066B4" w:rsidP="004A1D03">
      <w:pPr>
        <w:pStyle w:val="TexteA0"/>
      </w:pPr>
    </w:p>
    <w:p w:rsidR="00C066B4" w:rsidRPr="00EB08F0" w:rsidRDefault="00C066B4" w:rsidP="004A1D03">
      <w:pPr>
        <w:pStyle w:val="TexteA0"/>
      </w:pPr>
      <w:r w:rsidRPr="00EB08F0">
        <w:t>Proposition :</w:t>
      </w:r>
    </w:p>
    <w:p w:rsidR="00C066B4" w:rsidRPr="00EB08F0" w:rsidRDefault="00C066B4" w:rsidP="004A1D03">
      <w:pPr>
        <w:pStyle w:val="TexteA0"/>
      </w:pPr>
      <w:r w:rsidRPr="00EB08F0">
        <w:rPr>
          <w:position w:val="-12"/>
        </w:rPr>
        <w:object w:dxaOrig="1640" w:dyaOrig="360">
          <v:shape id="_x0000_i1247" type="#_x0000_t75" style="width:81.75pt;height:18pt" o:ole="">
            <v:imagedata r:id="rId421" o:title=""/>
          </v:shape>
          <o:OLEObject Type="Embed" ProgID="Equation.3" ShapeID="_x0000_i1247" DrawAspect="Content" ObjectID="_1430929556" r:id="rId426"/>
        </w:object>
      </w:r>
      <w:r w:rsidRPr="00EB08F0">
        <w:t xml:space="preserve"> est l’ensemble des combinaisons linéaires des </w:t>
      </w:r>
      <w:r w:rsidRPr="00EB08F0">
        <w:rPr>
          <w:position w:val="-12"/>
        </w:rPr>
        <w:object w:dxaOrig="240" w:dyaOrig="360">
          <v:shape id="_x0000_i1248" type="#_x0000_t75" style="width:12pt;height:18pt" o:ole="">
            <v:imagedata r:id="rId424" o:title=""/>
          </v:shape>
          <o:OLEObject Type="Embed" ProgID="Equation.3" ShapeID="_x0000_i1248" DrawAspect="Content" ObjectID="_1430929557" r:id="rId427"/>
        </w:object>
      </w:r>
      <w:r w:rsidRPr="00EB08F0">
        <w:t>, c'est-à-dire :</w:t>
      </w:r>
    </w:p>
    <w:p w:rsidR="00C066B4" w:rsidRPr="00EB08F0" w:rsidRDefault="00C066B4" w:rsidP="004A1D03">
      <w:pPr>
        <w:pStyle w:val="TexteA0"/>
      </w:pPr>
      <w:r w:rsidRPr="00EB08F0">
        <w:rPr>
          <w:position w:val="-12"/>
        </w:rPr>
        <w:object w:dxaOrig="3980" w:dyaOrig="380">
          <v:shape id="_x0000_i1249" type="#_x0000_t75" style="width:198.75pt;height:18.75pt" o:ole="">
            <v:imagedata r:id="rId428" o:title=""/>
          </v:shape>
          <o:OLEObject Type="Embed" ProgID="Equation.3" ShapeID="_x0000_i1249" DrawAspect="Content" ObjectID="_1430929558" r:id="rId429"/>
        </w:object>
      </w:r>
    </w:p>
    <w:p w:rsidR="004A1D03" w:rsidRPr="00EB08F0" w:rsidRDefault="00530894" w:rsidP="004A1D03">
      <w:pPr>
        <w:pStyle w:val="TexteA0"/>
      </w:pPr>
      <w:r w:rsidRPr="00EB08F0">
        <w:t>Démonstration :</w:t>
      </w:r>
    </w:p>
    <w:p w:rsidR="00530894" w:rsidRPr="00EB08F0" w:rsidRDefault="00530894" w:rsidP="004A1D03">
      <w:pPr>
        <w:pStyle w:val="TexteA0"/>
      </w:pPr>
      <w:r w:rsidRPr="00EB08F0">
        <w:t xml:space="preserve">Notons </w:t>
      </w:r>
      <w:r w:rsidRPr="00EB08F0">
        <w:rPr>
          <w:position w:val="-12"/>
        </w:rPr>
        <w:object w:dxaOrig="5500" w:dyaOrig="380">
          <v:shape id="_x0000_i1250" type="#_x0000_t75" style="width:275.25pt;height:18.75pt" o:ole="">
            <v:imagedata r:id="rId430" o:title=""/>
          </v:shape>
          <o:OLEObject Type="Embed" ProgID="Equation.3" ShapeID="_x0000_i1250" DrawAspect="Content" ObjectID="_1430929559" r:id="rId431"/>
        </w:object>
      </w:r>
      <w:r w:rsidRPr="00EB08F0">
        <w:t>.</w:t>
      </w:r>
    </w:p>
    <w:p w:rsidR="00530894" w:rsidRPr="00EB08F0" w:rsidRDefault="00530894" w:rsidP="004A1D03">
      <w:pPr>
        <w:pStyle w:val="TexteA0"/>
      </w:pPr>
      <w:r w:rsidRPr="00EB08F0">
        <w:t xml:space="preserve">Alors </w:t>
      </w:r>
      <w:r w:rsidRPr="00EB08F0">
        <w:rPr>
          <w:position w:val="-12"/>
        </w:rPr>
        <w:object w:dxaOrig="1359" w:dyaOrig="360">
          <v:shape id="_x0000_i1251" type="#_x0000_t75" style="width:68.25pt;height:18pt" o:ole="">
            <v:imagedata r:id="rId432" o:title=""/>
          </v:shape>
          <o:OLEObject Type="Embed" ProgID="Equation.3" ShapeID="_x0000_i1251" DrawAspect="Content" ObjectID="_1430929560" r:id="rId433"/>
        </w:object>
      </w:r>
      <w:r w:rsidRPr="00EB08F0">
        <w:t xml:space="preserve"> </w:t>
      </w:r>
      <w:r w:rsidR="005350ED" w:rsidRPr="00EB08F0">
        <w:t xml:space="preserve">contient </w:t>
      </w:r>
      <w:r w:rsidR="005350ED" w:rsidRPr="00EB08F0">
        <w:rPr>
          <w:position w:val="-10"/>
        </w:rPr>
        <w:object w:dxaOrig="300" w:dyaOrig="340">
          <v:shape id="_x0000_i1252" type="#_x0000_t75" style="width:15pt;height:17.25pt" o:ole="">
            <v:imagedata r:id="rId262" o:title=""/>
          </v:shape>
          <o:OLEObject Type="Embed" ProgID="Equation.3" ShapeID="_x0000_i1252" DrawAspect="Content" ObjectID="_1430929561" r:id="rId434"/>
        </w:object>
      </w:r>
      <w:r w:rsidR="005350ED" w:rsidRPr="00EB08F0">
        <w:t xml:space="preserve"> et </w:t>
      </w:r>
      <w:r w:rsidRPr="00EB08F0">
        <w:t xml:space="preserve">est stable par + et </w:t>
      </w:r>
      <w:r w:rsidR="001048E9" w:rsidRPr="00EB08F0">
        <w:rPr>
          <w:position w:val="-10"/>
        </w:rPr>
        <w:object w:dxaOrig="160" w:dyaOrig="220">
          <v:shape id="_x0000_i1253" type="#_x0000_t75" style="width:8.25pt;height:11.25pt" o:ole="">
            <v:imagedata r:id="rId115" o:title=""/>
          </v:shape>
          <o:OLEObject Type="Embed" ProgID="Equation.3" ShapeID="_x0000_i1253" DrawAspect="Content" ObjectID="_1430929562" r:id="rId435"/>
        </w:object>
      </w:r>
    </w:p>
    <w:p w:rsidR="001048E9" w:rsidRPr="00EB08F0" w:rsidRDefault="001048E9" w:rsidP="004A1D03">
      <w:pPr>
        <w:pStyle w:val="TexteA0"/>
      </w:pPr>
      <w:r w:rsidRPr="00EB08F0">
        <w:t xml:space="preserve">(car </w:t>
      </w:r>
      <w:r w:rsidR="0016730E" w:rsidRPr="00EB08F0">
        <w:rPr>
          <w:position w:val="-28"/>
        </w:rPr>
        <w:object w:dxaOrig="3280" w:dyaOrig="680">
          <v:shape id="_x0000_i1254" type="#_x0000_t75" style="width:164.25pt;height:33.75pt" o:ole="">
            <v:imagedata r:id="rId436" o:title=""/>
          </v:shape>
          <o:OLEObject Type="Embed" ProgID="Equation.3" ShapeID="_x0000_i1254" DrawAspect="Content" ObjectID="_1430929563" r:id="rId437"/>
        </w:object>
      </w:r>
      <w:r w:rsidR="0016730E" w:rsidRPr="00EB08F0">
        <w:t xml:space="preserve"> et </w:t>
      </w:r>
      <w:r w:rsidR="0016730E" w:rsidRPr="00EB08F0">
        <w:rPr>
          <w:position w:val="-28"/>
        </w:rPr>
        <w:object w:dxaOrig="2200" w:dyaOrig="680">
          <v:shape id="_x0000_i1255" type="#_x0000_t75" style="width:110.25pt;height:33.75pt" o:ole="">
            <v:imagedata r:id="rId438" o:title=""/>
          </v:shape>
          <o:OLEObject Type="Embed" ProgID="Equation.3" ShapeID="_x0000_i1255" DrawAspect="Content" ObjectID="_1430929564" r:id="rId439"/>
        </w:object>
      </w:r>
      <w:r w:rsidR="0016730E" w:rsidRPr="00EB08F0">
        <w:t>)</w:t>
      </w:r>
    </w:p>
    <w:p w:rsidR="0016730E" w:rsidRPr="00EB08F0" w:rsidRDefault="0016730E" w:rsidP="000C18AB">
      <w:pPr>
        <w:pStyle w:val="TexteA0"/>
      </w:pPr>
      <w:r w:rsidRPr="00EB08F0">
        <w:t xml:space="preserve">Donc </w:t>
      </w:r>
      <w:r w:rsidRPr="00EB08F0">
        <w:rPr>
          <w:position w:val="-12"/>
        </w:rPr>
        <w:object w:dxaOrig="1359" w:dyaOrig="360">
          <v:shape id="_x0000_i1256" type="#_x0000_t75" style="width:68.25pt;height:18pt" o:ole="">
            <v:imagedata r:id="rId432" o:title=""/>
          </v:shape>
          <o:OLEObject Type="Embed" ProgID="Equation.3" ShapeID="_x0000_i1256" DrawAspect="Content" ObjectID="_1430929565" r:id="rId440"/>
        </w:object>
      </w:r>
      <w:r w:rsidRPr="00EB08F0">
        <w:t xml:space="preserve"> est un sous-espace vectoriel de </w:t>
      </w:r>
      <w:r w:rsidRPr="00EB08F0">
        <w:rPr>
          <w:i/>
          <w:iCs/>
        </w:rPr>
        <w:t>E</w:t>
      </w:r>
      <w:r w:rsidRPr="00EB08F0">
        <w:t xml:space="preserve"> contenant les </w:t>
      </w:r>
      <w:r w:rsidRPr="00EB08F0">
        <w:rPr>
          <w:position w:val="-12"/>
        </w:rPr>
        <w:object w:dxaOrig="240" w:dyaOrig="360">
          <v:shape id="_x0000_i1257" type="#_x0000_t75" style="width:12pt;height:18pt" o:ole="">
            <v:imagedata r:id="rId424" o:title=""/>
          </v:shape>
          <o:OLEObject Type="Embed" ProgID="Equation.3" ShapeID="_x0000_i1257" DrawAspect="Content" ObjectID="_1430929566" r:id="rId441"/>
        </w:object>
      </w:r>
      <w:r w:rsidR="005350ED" w:rsidRPr="00EB08F0">
        <w:t>, et c’est l</w:t>
      </w:r>
      <w:r w:rsidR="000C18AB" w:rsidRPr="00EB08F0">
        <w:t>e</w:t>
      </w:r>
      <w:r w:rsidR="005350ED" w:rsidRPr="00EB08F0">
        <w:t xml:space="preserve"> plus petit car si un sous-espace vectoriel de </w:t>
      </w:r>
      <w:r w:rsidR="005350ED" w:rsidRPr="00EB08F0">
        <w:rPr>
          <w:i/>
          <w:iCs/>
        </w:rPr>
        <w:t>E</w:t>
      </w:r>
      <w:r w:rsidR="005350ED" w:rsidRPr="00EB08F0">
        <w:t xml:space="preserve"> contient les </w:t>
      </w:r>
      <w:r w:rsidR="005350ED" w:rsidRPr="00EB08F0">
        <w:rPr>
          <w:position w:val="-12"/>
        </w:rPr>
        <w:object w:dxaOrig="240" w:dyaOrig="360">
          <v:shape id="_x0000_i1258" type="#_x0000_t75" style="width:12pt;height:18pt" o:ole="">
            <v:imagedata r:id="rId424" o:title=""/>
          </v:shape>
          <o:OLEObject Type="Embed" ProgID="Equation.3" ShapeID="_x0000_i1258" DrawAspect="Content" ObjectID="_1430929567" r:id="rId442"/>
        </w:object>
      </w:r>
      <w:r w:rsidR="005350ED" w:rsidRPr="00EB08F0">
        <w:t xml:space="preserve">, il en contient alors toutes les combinaisons linéaires. Donc </w:t>
      </w:r>
      <w:r w:rsidR="005350ED" w:rsidRPr="00EB08F0">
        <w:rPr>
          <w:position w:val="-12"/>
        </w:rPr>
        <w:object w:dxaOrig="3159" w:dyaOrig="360">
          <v:shape id="_x0000_i1259" type="#_x0000_t75" style="width:158.25pt;height:18pt" o:ole="">
            <v:imagedata r:id="rId443" o:title=""/>
          </v:shape>
          <o:OLEObject Type="Embed" ProgID="Equation.3" ShapeID="_x0000_i1259" DrawAspect="Content" ObjectID="_1430929568" r:id="rId444"/>
        </w:object>
      </w:r>
      <w:r w:rsidR="005350ED" w:rsidRPr="00EB08F0">
        <w:t>.</w:t>
      </w:r>
    </w:p>
    <w:p w:rsidR="00675188" w:rsidRPr="00EB08F0" w:rsidRDefault="00675188" w:rsidP="005350ED">
      <w:pPr>
        <w:pStyle w:val="TexteA0"/>
      </w:pPr>
    </w:p>
    <w:p w:rsidR="003D0B05" w:rsidRPr="00EB08F0" w:rsidRDefault="00675188" w:rsidP="001015D9">
      <w:pPr>
        <w:pStyle w:val="TexteA0"/>
      </w:pPr>
      <w:r w:rsidRPr="00EB08F0">
        <w:t>Vocabulaire :</w:t>
      </w:r>
    </w:p>
    <w:p w:rsidR="00675188" w:rsidRPr="00EB08F0" w:rsidRDefault="00675188" w:rsidP="000D1980">
      <w:pPr>
        <w:pStyle w:val="TexteA0"/>
        <w:numPr>
          <w:ilvl w:val="0"/>
          <w:numId w:val="5"/>
        </w:numPr>
      </w:pPr>
      <w:r w:rsidRPr="00EB08F0">
        <w:t xml:space="preserve">Si </w:t>
      </w:r>
      <w:r w:rsidRPr="00EB08F0">
        <w:rPr>
          <w:i/>
          <w:iCs/>
        </w:rPr>
        <w:t>F</w:t>
      </w:r>
      <w:r w:rsidR="001C316C" w:rsidRPr="00EB08F0">
        <w:t xml:space="preserve"> est le</w:t>
      </w:r>
      <w:r w:rsidRPr="00EB08F0">
        <w:t xml:space="preserve"> sous-espace vectoriel engendré </w:t>
      </w:r>
      <w:r w:rsidR="001C316C" w:rsidRPr="00EB08F0">
        <w:t xml:space="preserve">par une famille (finie) </w:t>
      </w:r>
      <w:r w:rsidR="001C316C" w:rsidRPr="00EB08F0">
        <w:rPr>
          <w:position w:val="-12"/>
        </w:rPr>
        <w:object w:dxaOrig="1560" w:dyaOrig="360">
          <v:shape id="_x0000_i1260" type="#_x0000_t75" style="width:78pt;height:18pt" o:ole="">
            <v:imagedata r:id="rId445" o:title=""/>
          </v:shape>
          <o:OLEObject Type="Embed" ProgID="Equation.3" ShapeID="_x0000_i1260" DrawAspect="Content" ObjectID="_1430929569" r:id="rId446"/>
        </w:object>
      </w:r>
      <w:r w:rsidR="001C316C" w:rsidRPr="00EB08F0">
        <w:t xml:space="preserve"> de vecteurs de </w:t>
      </w:r>
      <w:r w:rsidR="001C316C" w:rsidRPr="00EB08F0">
        <w:rPr>
          <w:i/>
          <w:iCs/>
        </w:rPr>
        <w:t>E</w:t>
      </w:r>
      <w:r w:rsidR="001C316C" w:rsidRPr="00EB08F0">
        <w:t xml:space="preserve">, on dit que </w:t>
      </w:r>
      <w:r w:rsidR="001C316C" w:rsidRPr="00EB08F0">
        <w:rPr>
          <w:rFonts w:ascii="Becker Fraktur" w:hAnsi="Becker Fraktur"/>
        </w:rPr>
        <w:t>F</w:t>
      </w:r>
      <w:r w:rsidR="001C316C" w:rsidRPr="00EB08F0">
        <w:t xml:space="preserve"> est une famille génératrice de </w:t>
      </w:r>
      <w:r w:rsidR="001C316C" w:rsidRPr="00EB08F0">
        <w:rPr>
          <w:i/>
          <w:iCs/>
        </w:rPr>
        <w:t>F</w:t>
      </w:r>
      <w:r w:rsidR="001C316C" w:rsidRPr="00EB08F0">
        <w:t>.</w:t>
      </w:r>
    </w:p>
    <w:p w:rsidR="001C316C" w:rsidRPr="00EB08F0" w:rsidRDefault="001C316C" w:rsidP="000D1980">
      <w:pPr>
        <w:pStyle w:val="TexteA0"/>
        <w:numPr>
          <w:ilvl w:val="0"/>
          <w:numId w:val="5"/>
        </w:numPr>
      </w:pPr>
      <w:r w:rsidRPr="00EB08F0">
        <w:t xml:space="preserve">Si un espace vectoriel </w:t>
      </w:r>
      <w:r w:rsidRPr="00EB08F0">
        <w:rPr>
          <w:i/>
          <w:iCs/>
        </w:rPr>
        <w:t>E</w:t>
      </w:r>
      <w:r w:rsidRPr="00EB08F0">
        <w:t xml:space="preserve"> admet une famille génératrice finie, on dit que </w:t>
      </w:r>
      <w:r w:rsidRPr="00EB08F0">
        <w:rPr>
          <w:i/>
          <w:iCs/>
        </w:rPr>
        <w:t>E</w:t>
      </w:r>
      <w:r w:rsidRPr="00EB08F0">
        <w:t xml:space="preserve"> est de type fini.</w:t>
      </w:r>
    </w:p>
    <w:p w:rsidR="001C316C" w:rsidRPr="00EB08F0" w:rsidRDefault="001832B3" w:rsidP="001832B3">
      <w:pPr>
        <w:pStyle w:val="TexteA0"/>
      </w:pPr>
      <w:r w:rsidRPr="00EB08F0">
        <w:t>Exemple :</w:t>
      </w:r>
    </w:p>
    <w:p w:rsidR="001832B3" w:rsidRPr="00EB08F0" w:rsidRDefault="001832B3" w:rsidP="001832B3">
      <w:pPr>
        <w:pStyle w:val="TexteA0"/>
      </w:pPr>
      <w:r w:rsidRPr="00EB08F0">
        <w:rPr>
          <w:position w:val="-4"/>
        </w:rPr>
        <w:object w:dxaOrig="360" w:dyaOrig="300">
          <v:shape id="_x0000_i1261" type="#_x0000_t75" style="width:18pt;height:15pt" o:ole="">
            <v:imagedata r:id="rId447" o:title=""/>
          </v:shape>
          <o:OLEObject Type="Embed" ProgID="Equation.3" ShapeID="_x0000_i1261" DrawAspect="Content" ObjectID="_1430929570" r:id="rId448"/>
        </w:object>
      </w:r>
      <w:r w:rsidRPr="00EB08F0">
        <w:t xml:space="preserve"> est de type fini, une famille génératrice étant </w:t>
      </w:r>
      <w:r w:rsidRPr="00EB08F0">
        <w:rPr>
          <w:position w:val="-10"/>
        </w:rPr>
        <w:object w:dxaOrig="3220" w:dyaOrig="340">
          <v:shape id="_x0000_i1262" type="#_x0000_t75" style="width:161.25pt;height:17.25pt" o:ole="">
            <v:imagedata r:id="rId449" o:title=""/>
          </v:shape>
          <o:OLEObject Type="Embed" ProgID="Equation.3" ShapeID="_x0000_i1262" DrawAspect="Content" ObjectID="_1430929571" r:id="rId450"/>
        </w:object>
      </w:r>
    </w:p>
    <w:p w:rsidR="001832B3" w:rsidRPr="00EB08F0" w:rsidRDefault="001832B3" w:rsidP="00A87482">
      <w:pPr>
        <w:pStyle w:val="TexteA0"/>
      </w:pPr>
      <w:r w:rsidRPr="00EB08F0">
        <w:rPr>
          <w:position w:val="-10"/>
        </w:rPr>
        <w:object w:dxaOrig="620" w:dyaOrig="320">
          <v:shape id="_x0000_i1263" type="#_x0000_t75" style="width:30.75pt;height:15.75pt" o:ole="">
            <v:imagedata r:id="rId451" o:title=""/>
          </v:shape>
          <o:OLEObject Type="Embed" ProgID="Equation.3" ShapeID="_x0000_i1263" DrawAspect="Content" ObjectID="_1430929572" r:id="rId452"/>
        </w:object>
      </w:r>
      <w:r w:rsidRPr="00EB08F0">
        <w:t xml:space="preserve"> n’est pas de type fini. En effet, supposons qu’il admette une famille génératrice finie </w:t>
      </w:r>
      <w:r w:rsidRPr="00EB08F0">
        <w:rPr>
          <w:position w:val="-12"/>
        </w:rPr>
        <w:object w:dxaOrig="1219" w:dyaOrig="360">
          <v:shape id="_x0000_i1264" type="#_x0000_t75" style="width:60.75pt;height:18pt" o:ole="">
            <v:imagedata r:id="rId453" o:title=""/>
          </v:shape>
          <o:OLEObject Type="Embed" ProgID="Equation.3" ShapeID="_x0000_i1264" DrawAspect="Content" ObjectID="_1430929573" r:id="rId454"/>
        </w:object>
      </w:r>
      <w:r w:rsidR="00BF2A5D" w:rsidRPr="00EB08F0">
        <w:t xml:space="preserve"> ; si on prend </w:t>
      </w:r>
      <w:r w:rsidR="00BF2A5D" w:rsidRPr="00EB08F0">
        <w:rPr>
          <w:position w:val="-24"/>
        </w:rPr>
        <w:object w:dxaOrig="1820" w:dyaOrig="480">
          <v:shape id="_x0000_i1265" type="#_x0000_t75" style="width:90.75pt;height:24pt" o:ole="">
            <v:imagedata r:id="rId455" o:title=""/>
          </v:shape>
          <o:OLEObject Type="Embed" ProgID="Equation.3" ShapeID="_x0000_i1265" DrawAspect="Content" ObjectID="_1430929574" r:id="rId456"/>
        </w:object>
      </w:r>
      <w:r w:rsidR="00BF2A5D" w:rsidRPr="00EB08F0">
        <w:t xml:space="preserve">, on aurait alors </w:t>
      </w:r>
      <w:r w:rsidR="00BF2A5D" w:rsidRPr="00EB08F0">
        <w:rPr>
          <w:position w:val="-10"/>
        </w:rPr>
        <w:object w:dxaOrig="2240" w:dyaOrig="320">
          <v:shape id="_x0000_i1266" type="#_x0000_t75" style="width:111.75pt;height:15.75pt" o:ole="">
            <v:imagedata r:id="rId457" o:title=""/>
          </v:shape>
          <o:OLEObject Type="Embed" ProgID="Equation.3" ShapeID="_x0000_i1266" DrawAspect="Content" ObjectID="_1430929575" r:id="rId458"/>
        </w:object>
      </w:r>
      <w:r w:rsidR="00BF2A5D" w:rsidRPr="00EB08F0">
        <w:t xml:space="preserve"> ce qui est</w:t>
      </w:r>
      <w:r w:rsidR="00A87482" w:rsidRPr="00EB08F0">
        <w:t xml:space="preserve"> faux</w:t>
      </w:r>
      <w:r w:rsidR="00BF2A5D" w:rsidRPr="00EB08F0">
        <w:t>.</w:t>
      </w:r>
    </w:p>
    <w:p w:rsidR="00A87482" w:rsidRPr="00EB08F0" w:rsidRDefault="00A87482" w:rsidP="00A87482">
      <w:pPr>
        <w:pStyle w:val="TexteA0"/>
      </w:pPr>
      <w:r w:rsidRPr="00EB08F0">
        <w:t>Propriétés :</w:t>
      </w:r>
    </w:p>
    <w:p w:rsidR="00A87482" w:rsidRPr="00EB08F0" w:rsidRDefault="00A87482" w:rsidP="00A87482">
      <w:pPr>
        <w:pStyle w:val="TexteA0"/>
      </w:pPr>
      <w:r w:rsidRPr="00EB08F0">
        <w:t xml:space="preserve">Pour tout </w:t>
      </w:r>
      <w:r w:rsidRPr="00EB08F0">
        <w:rPr>
          <w:position w:val="-12"/>
        </w:rPr>
        <w:object w:dxaOrig="1719" w:dyaOrig="380">
          <v:shape id="_x0000_i1267" type="#_x0000_t75" style="width:86.25pt;height:18.75pt" o:ole="">
            <v:imagedata r:id="rId459" o:title=""/>
          </v:shape>
          <o:OLEObject Type="Embed" ProgID="Equation.3" ShapeID="_x0000_i1267" DrawAspect="Content" ObjectID="_1430929576" r:id="rId460"/>
        </w:object>
      </w:r>
      <w:r w:rsidRPr="00EB08F0">
        <w:t>, on a :</w:t>
      </w:r>
    </w:p>
    <w:p w:rsidR="00A87482" w:rsidRPr="00EB08F0" w:rsidRDefault="000B522E" w:rsidP="000D1980">
      <w:pPr>
        <w:pStyle w:val="TexteA0"/>
        <w:numPr>
          <w:ilvl w:val="0"/>
          <w:numId w:val="5"/>
        </w:numPr>
      </w:pPr>
      <w:r w:rsidRPr="00EB08F0">
        <w:t>P</w:t>
      </w:r>
      <w:r w:rsidR="00A87482" w:rsidRPr="00EB08F0">
        <w:t xml:space="preserve">our tous </w:t>
      </w:r>
      <w:r w:rsidR="00A87482" w:rsidRPr="00EB08F0">
        <w:rPr>
          <w:position w:val="-14"/>
        </w:rPr>
        <w:object w:dxaOrig="1100" w:dyaOrig="400">
          <v:shape id="_x0000_i1268" type="#_x0000_t75" style="width:54.75pt;height:20.25pt" o:ole="">
            <v:imagedata r:id="rId461" o:title=""/>
          </v:shape>
          <o:OLEObject Type="Embed" ProgID="Equation.3" ShapeID="_x0000_i1268" DrawAspect="Content" ObjectID="_1430929577" r:id="rId462"/>
        </w:object>
      </w:r>
      <w:r w:rsidR="00A87482" w:rsidRPr="00EB08F0">
        <w:t xml:space="preserve"> avec </w:t>
      </w:r>
      <w:r w:rsidR="00A87482" w:rsidRPr="00EB08F0">
        <w:rPr>
          <w:position w:val="-10"/>
        </w:rPr>
        <w:object w:dxaOrig="499" w:dyaOrig="300">
          <v:shape id="_x0000_i1269" type="#_x0000_t75" style="width:24.75pt;height:15pt" o:ole="">
            <v:imagedata r:id="rId463" o:title=""/>
          </v:shape>
          <o:OLEObject Type="Embed" ProgID="Equation.3" ShapeID="_x0000_i1269" DrawAspect="Content" ObjectID="_1430929578" r:id="rId464"/>
        </w:object>
      </w:r>
      <w:r w:rsidRPr="00EB08F0">
        <w:t> :</w:t>
      </w:r>
    </w:p>
    <w:p w:rsidR="000B522E" w:rsidRPr="00EB08F0" w:rsidRDefault="002C63D5" w:rsidP="000B522E">
      <w:pPr>
        <w:pStyle w:val="TexteA0"/>
      </w:pPr>
      <w:r w:rsidRPr="00EB08F0">
        <w:rPr>
          <w:position w:val="-14"/>
        </w:rPr>
        <w:object w:dxaOrig="5980" w:dyaOrig="380">
          <v:shape id="_x0000_i1270" type="#_x0000_t75" style="width:299.25pt;height:18.75pt" o:ole="">
            <v:imagedata r:id="rId465" o:title=""/>
          </v:shape>
          <o:OLEObject Type="Embed" ProgID="Equation.3" ShapeID="_x0000_i1270" DrawAspect="Content" ObjectID="_1430929579" r:id="rId466"/>
        </w:object>
      </w:r>
    </w:p>
    <w:p w:rsidR="000B522E" w:rsidRPr="00EB08F0" w:rsidRDefault="000B522E" w:rsidP="000D1980">
      <w:pPr>
        <w:pStyle w:val="TexteA0"/>
        <w:numPr>
          <w:ilvl w:val="0"/>
          <w:numId w:val="5"/>
        </w:numPr>
      </w:pPr>
      <w:r w:rsidRPr="00EB08F0">
        <w:t xml:space="preserve">Pour tout </w:t>
      </w:r>
      <w:r w:rsidRPr="00EB08F0">
        <w:rPr>
          <w:position w:val="-14"/>
        </w:rPr>
        <w:object w:dxaOrig="880" w:dyaOrig="400">
          <v:shape id="_x0000_i1271" type="#_x0000_t75" style="width:44.25pt;height:20.25pt" o:ole="">
            <v:imagedata r:id="rId467" o:title=""/>
          </v:shape>
          <o:OLEObject Type="Embed" ProgID="Equation.3" ShapeID="_x0000_i1271" DrawAspect="Content" ObjectID="_1430929580" r:id="rId468"/>
        </w:object>
      </w:r>
      <w:r w:rsidRPr="00EB08F0">
        <w:t xml:space="preserve"> et tout </w:t>
      </w:r>
      <w:r w:rsidRPr="00EB08F0">
        <w:rPr>
          <w:position w:val="-10"/>
        </w:rPr>
        <w:object w:dxaOrig="1040" w:dyaOrig="340">
          <v:shape id="_x0000_i1272" type="#_x0000_t75" style="width:51.75pt;height:17.25pt" o:ole="">
            <v:imagedata r:id="rId469" o:title=""/>
          </v:shape>
          <o:OLEObject Type="Embed" ProgID="Equation.3" ShapeID="_x0000_i1272" DrawAspect="Content" ObjectID="_1430929581" r:id="rId470"/>
        </w:object>
      </w:r>
      <w:r w:rsidR="00B95095" w:rsidRPr="00EB08F0">
        <w:t> :</w:t>
      </w:r>
    </w:p>
    <w:p w:rsidR="00B95095" w:rsidRPr="00EB08F0" w:rsidRDefault="00B31431" w:rsidP="00B95095">
      <w:pPr>
        <w:pStyle w:val="TexteA0"/>
      </w:pPr>
      <w:r w:rsidRPr="00EB08F0">
        <w:rPr>
          <w:position w:val="-12"/>
        </w:rPr>
        <w:object w:dxaOrig="5000" w:dyaOrig="360">
          <v:shape id="_x0000_i1273" type="#_x0000_t75" style="width:249.75pt;height:18pt" o:ole="">
            <v:imagedata r:id="rId471" o:title=""/>
          </v:shape>
          <o:OLEObject Type="Embed" ProgID="Equation.3" ShapeID="_x0000_i1273" DrawAspect="Content" ObjectID="_1430929582" r:id="rId472"/>
        </w:object>
      </w:r>
    </w:p>
    <w:p w:rsidR="00B95095" w:rsidRPr="00EB08F0" w:rsidRDefault="00B95095" w:rsidP="000D1980">
      <w:pPr>
        <w:pStyle w:val="TexteA0"/>
        <w:numPr>
          <w:ilvl w:val="0"/>
          <w:numId w:val="5"/>
        </w:numPr>
      </w:pPr>
      <w:r w:rsidRPr="00EB08F0">
        <w:t xml:space="preserve">Pour tout </w:t>
      </w:r>
      <w:r w:rsidRPr="00EB08F0">
        <w:rPr>
          <w:position w:val="-14"/>
        </w:rPr>
        <w:object w:dxaOrig="1100" w:dyaOrig="400">
          <v:shape id="_x0000_i1274" type="#_x0000_t75" style="width:54.75pt;height:20.25pt" o:ole="">
            <v:imagedata r:id="rId473" o:title=""/>
          </v:shape>
          <o:OLEObject Type="Embed" ProgID="Equation.3" ShapeID="_x0000_i1274" DrawAspect="Content" ObjectID="_1430929583" r:id="rId474"/>
        </w:object>
      </w:r>
      <w:r w:rsidRPr="00EB08F0">
        <w:t xml:space="preserve"> distincts et tout </w:t>
      </w:r>
      <w:r w:rsidRPr="00EB08F0">
        <w:rPr>
          <w:position w:val="-6"/>
        </w:rPr>
        <w:object w:dxaOrig="639" w:dyaOrig="279">
          <v:shape id="_x0000_i1275" type="#_x0000_t75" style="width:32.25pt;height:14.25pt" o:ole="">
            <v:imagedata r:id="rId475" o:title=""/>
          </v:shape>
          <o:OLEObject Type="Embed" ProgID="Equation.3" ShapeID="_x0000_i1275" DrawAspect="Content" ObjectID="_1430929584" r:id="rId476"/>
        </w:object>
      </w:r>
      <w:r w:rsidRPr="00EB08F0">
        <w:t> :</w:t>
      </w:r>
    </w:p>
    <w:p w:rsidR="00B95095" w:rsidRPr="00EB08F0" w:rsidRDefault="00B95095" w:rsidP="00B95095">
      <w:pPr>
        <w:pStyle w:val="TexteA0"/>
      </w:pPr>
      <w:r w:rsidRPr="00EB08F0">
        <w:rPr>
          <w:position w:val="-14"/>
        </w:rPr>
        <w:object w:dxaOrig="5300" w:dyaOrig="380">
          <v:shape id="_x0000_i1276" type="#_x0000_t75" style="width:264.75pt;height:18.75pt" o:ole="">
            <v:imagedata r:id="rId477" o:title=""/>
          </v:shape>
          <o:OLEObject Type="Embed" ProgID="Equation.3" ShapeID="_x0000_i1276" DrawAspect="Content" ObjectID="_1430929585" r:id="rId478"/>
        </w:object>
      </w:r>
    </w:p>
    <w:p w:rsidR="00B95095" w:rsidRPr="00EB08F0" w:rsidRDefault="00B31431" w:rsidP="00B95095">
      <w:pPr>
        <w:pStyle w:val="TexteA0"/>
      </w:pPr>
      <w:r w:rsidRPr="00EB08F0">
        <w:t>Démonstration</w:t>
      </w:r>
      <w:r w:rsidR="000C3D4B" w:rsidRPr="00EB08F0">
        <w:t xml:space="preserve"> (3</w:t>
      </w:r>
      <w:r w:rsidR="000C3D4B" w:rsidRPr="00EB08F0">
        <w:rPr>
          <w:vertAlign w:val="superscript"/>
        </w:rPr>
        <w:t>ème</w:t>
      </w:r>
      <w:r w:rsidR="000C3D4B" w:rsidRPr="00EB08F0">
        <w:t xml:space="preserve"> point)</w:t>
      </w:r>
      <w:r w:rsidRPr="00EB08F0">
        <w:t> :</w:t>
      </w:r>
    </w:p>
    <w:p w:rsidR="00B31431" w:rsidRPr="00EB08F0" w:rsidRDefault="000C3D4B" w:rsidP="00B95095">
      <w:pPr>
        <w:pStyle w:val="TexteA0"/>
      </w:pPr>
      <w:r w:rsidRPr="00EB08F0">
        <w:t xml:space="preserve">Soit </w:t>
      </w:r>
      <w:r w:rsidRPr="00EB08F0">
        <w:rPr>
          <w:position w:val="-42"/>
        </w:rPr>
        <w:object w:dxaOrig="3240" w:dyaOrig="660">
          <v:shape id="_x0000_i1277" type="#_x0000_t75" style="width:162pt;height:33pt" o:ole="">
            <v:imagedata r:id="rId479" o:title=""/>
          </v:shape>
          <o:OLEObject Type="Embed" ProgID="Equation.3" ShapeID="_x0000_i1277" DrawAspect="Content" ObjectID="_1430929586" r:id="rId480"/>
        </w:object>
      </w:r>
    </w:p>
    <w:p w:rsidR="000C3D4B" w:rsidRPr="00EB08F0" w:rsidRDefault="00953A94" w:rsidP="00B95095">
      <w:pPr>
        <w:pStyle w:val="TexteA0"/>
      </w:pPr>
      <w:r w:rsidRPr="00EB08F0">
        <w:rPr>
          <w:position w:val="-64"/>
        </w:rPr>
        <w:object w:dxaOrig="4280" w:dyaOrig="1400">
          <v:shape id="_x0000_i1278" type="#_x0000_t75" style="width:213.75pt;height:69.75pt" o:ole="">
            <v:imagedata r:id="rId481" o:title=""/>
          </v:shape>
          <o:OLEObject Type="Embed" ProgID="Equation.3" ShapeID="_x0000_i1278" DrawAspect="Content" ObjectID="_1430929587" r:id="rId482"/>
        </w:object>
      </w:r>
    </w:p>
    <w:p w:rsidR="000C3D4B" w:rsidRPr="00EB08F0" w:rsidRDefault="000C3D4B" w:rsidP="00B95095">
      <w:pPr>
        <w:pStyle w:val="TexteA0"/>
      </w:pPr>
      <w:r w:rsidRPr="00EB08F0">
        <w:t xml:space="preserve">Avec </w:t>
      </w:r>
      <w:r w:rsidR="00953A94" w:rsidRPr="00EB08F0">
        <w:rPr>
          <w:position w:val="-32"/>
        </w:rPr>
        <w:object w:dxaOrig="2200" w:dyaOrig="760">
          <v:shape id="_x0000_i1279" type="#_x0000_t75" style="width:110.25pt;height:38.25pt" o:ole="">
            <v:imagedata r:id="rId483" o:title=""/>
          </v:shape>
          <o:OLEObject Type="Embed" ProgID="Equation.3" ShapeID="_x0000_i1279" DrawAspect="Content" ObjectID="_1430929588" r:id="rId484"/>
        </w:object>
      </w:r>
    </w:p>
    <w:p w:rsidR="00953A94" w:rsidRPr="00EB08F0" w:rsidRDefault="00953A94" w:rsidP="00B95095">
      <w:pPr>
        <w:pStyle w:val="TexteA0"/>
      </w:pPr>
      <w:r w:rsidRPr="00EB08F0">
        <w:t>L’autre inclusion est analogue.</w:t>
      </w:r>
    </w:p>
    <w:p w:rsidR="00953A94" w:rsidRPr="00EB08F0" w:rsidRDefault="00953A94" w:rsidP="00B95095">
      <w:pPr>
        <w:pStyle w:val="TexteA0"/>
      </w:pPr>
      <w:r w:rsidRPr="00EB08F0">
        <w:t xml:space="preserve">On a donc un algorithme pour déterminer le </w:t>
      </w:r>
      <w:proofErr w:type="spellStart"/>
      <w:r w:rsidRPr="00EB08F0">
        <w:t>Vect</w:t>
      </w:r>
      <w:proofErr w:type="spellEnd"/>
      <w:r w:rsidRPr="00EB08F0">
        <w:t xml:space="preserve"> (sur un exemple) :</w:t>
      </w:r>
    </w:p>
    <w:p w:rsidR="00953A94" w:rsidRPr="00EB08F0" w:rsidRDefault="00F57E81" w:rsidP="00B95095">
      <w:pPr>
        <w:pStyle w:val="TexteA0"/>
      </w:pPr>
      <w:r w:rsidRPr="00EB08F0">
        <w:rPr>
          <w:position w:val="-154"/>
        </w:rPr>
        <w:object w:dxaOrig="8020" w:dyaOrig="3200">
          <v:shape id="_x0000_i1280" type="#_x0000_t75" style="width:401.25pt;height:159.75pt" o:ole="">
            <v:imagedata r:id="rId485" o:title=""/>
          </v:shape>
          <o:OLEObject Type="Embed" ProgID="Equation.3" ShapeID="_x0000_i1280" DrawAspect="Content" ObjectID="_1430929589" r:id="rId486"/>
        </w:object>
      </w:r>
    </w:p>
    <w:p w:rsidR="001832B3" w:rsidRPr="00EB08F0" w:rsidRDefault="00322F4A" w:rsidP="001832B3">
      <w:pPr>
        <w:pStyle w:val="TexteA0"/>
      </w:pPr>
      <w:r w:rsidRPr="00EB08F0">
        <w:t>Ainsi, on a l’équivalence :</w:t>
      </w:r>
    </w:p>
    <w:p w:rsidR="00322F4A" w:rsidRPr="00EB08F0" w:rsidRDefault="00322F4A" w:rsidP="001832B3">
      <w:pPr>
        <w:pStyle w:val="TexteA0"/>
      </w:pPr>
      <w:r w:rsidRPr="00EB08F0">
        <w:t xml:space="preserve">Pour tout </w:t>
      </w:r>
      <w:r w:rsidRPr="00EB08F0">
        <w:rPr>
          <w:position w:val="-10"/>
        </w:rPr>
        <w:object w:dxaOrig="1460" w:dyaOrig="360">
          <v:shape id="_x0000_i1281" type="#_x0000_t75" style="width:72.75pt;height:18pt" o:ole="">
            <v:imagedata r:id="rId487" o:title=""/>
          </v:shape>
          <o:OLEObject Type="Embed" ProgID="Equation.3" ShapeID="_x0000_i1281" DrawAspect="Content" ObjectID="_1430929590" r:id="rId488"/>
        </w:object>
      </w:r>
      <w:r w:rsidRPr="00EB08F0">
        <w:t>,</w:t>
      </w:r>
    </w:p>
    <w:p w:rsidR="00322F4A" w:rsidRPr="00EB08F0" w:rsidRDefault="00F57E81" w:rsidP="001832B3">
      <w:pPr>
        <w:pStyle w:val="TexteA0"/>
      </w:pPr>
      <w:r w:rsidRPr="00EB08F0">
        <w:rPr>
          <w:position w:val="-12"/>
        </w:rPr>
        <w:object w:dxaOrig="6259" w:dyaOrig="360">
          <v:shape id="_x0000_i1282" type="#_x0000_t75" style="width:312.75pt;height:18pt" o:ole="">
            <v:imagedata r:id="rId489" o:title=""/>
          </v:shape>
          <o:OLEObject Type="Embed" ProgID="Equation.3" ShapeID="_x0000_i1282" DrawAspect="Content" ObjectID="_1430929591" r:id="rId490"/>
        </w:object>
      </w:r>
    </w:p>
    <w:p w:rsidR="00F57E81" w:rsidRPr="00EB08F0" w:rsidRDefault="00F57E81" w:rsidP="001832B3">
      <w:pPr>
        <w:pStyle w:val="TexteA0"/>
      </w:pPr>
      <w:r w:rsidRPr="00EB08F0">
        <w:t>Autre résultat :</w:t>
      </w:r>
    </w:p>
    <w:p w:rsidR="00F57E81" w:rsidRPr="00EB08F0" w:rsidRDefault="00F57E81" w:rsidP="001832B3">
      <w:pPr>
        <w:pStyle w:val="TexteA0"/>
      </w:pPr>
      <w:r w:rsidRPr="00EB08F0">
        <w:t xml:space="preserve">Si </w:t>
      </w:r>
      <w:r w:rsidRPr="00EB08F0">
        <w:rPr>
          <w:position w:val="-10"/>
        </w:rPr>
        <w:object w:dxaOrig="960" w:dyaOrig="320">
          <v:shape id="_x0000_i1283" type="#_x0000_t75" style="width:48pt;height:15.75pt" o:ole="">
            <v:imagedata r:id="rId491" o:title=""/>
          </v:shape>
          <o:OLEObject Type="Embed" ProgID="Equation.3" ShapeID="_x0000_i1283" DrawAspect="Content" ObjectID="_1430929592" r:id="rId492"/>
        </w:object>
      </w:r>
      <w:r w:rsidRPr="00EB08F0">
        <w:t xml:space="preserve">, alors </w:t>
      </w:r>
      <w:r w:rsidRPr="00EB08F0">
        <w:rPr>
          <w:position w:val="-14"/>
        </w:rPr>
        <w:object w:dxaOrig="3739" w:dyaOrig="380">
          <v:shape id="_x0000_i1284" type="#_x0000_t75" style="width:186.75pt;height:18.75pt" o:ole="">
            <v:imagedata r:id="rId493" o:title=""/>
          </v:shape>
          <o:OLEObject Type="Embed" ProgID="Equation.3" ShapeID="_x0000_i1284" DrawAspect="Content" ObjectID="_1430929593" r:id="rId494"/>
        </w:object>
      </w:r>
      <w:r w:rsidRPr="00EB08F0">
        <w:t>.</w:t>
      </w:r>
    </w:p>
    <w:p w:rsidR="00F57E81" w:rsidRPr="00EB08F0" w:rsidRDefault="00F57E81" w:rsidP="001832B3">
      <w:pPr>
        <w:pStyle w:val="TexteA0"/>
      </w:pPr>
      <w:r w:rsidRPr="00EB08F0">
        <w:t xml:space="preserve">Pour tout </w:t>
      </w:r>
      <w:r w:rsidRPr="00EB08F0">
        <w:rPr>
          <w:position w:val="-6"/>
        </w:rPr>
        <w:object w:dxaOrig="580" w:dyaOrig="279">
          <v:shape id="_x0000_i1285" type="#_x0000_t75" style="width:29.25pt;height:14.25pt" o:ole="">
            <v:imagedata r:id="rId495" o:title=""/>
          </v:shape>
          <o:OLEObject Type="Embed" ProgID="Equation.3" ShapeID="_x0000_i1285" DrawAspect="Content" ObjectID="_1430929594" r:id="rId496"/>
        </w:object>
      </w:r>
      <w:r w:rsidR="007A6F69" w:rsidRPr="00EB08F0">
        <w:t xml:space="preserve">, </w:t>
      </w:r>
      <w:r w:rsidR="00177FB0" w:rsidRPr="00EB08F0">
        <w:rPr>
          <w:position w:val="-12"/>
        </w:rPr>
        <w:object w:dxaOrig="6300" w:dyaOrig="360">
          <v:shape id="_x0000_i1286" type="#_x0000_t75" style="width:315pt;height:18pt" o:ole="">
            <v:imagedata r:id="rId497" o:title=""/>
          </v:shape>
          <o:OLEObject Type="Embed" ProgID="Equation.3" ShapeID="_x0000_i1286" DrawAspect="Content" ObjectID="_1430929595" r:id="rId498"/>
        </w:object>
      </w:r>
    </w:p>
    <w:p w:rsidR="00177FB0" w:rsidRPr="00EB08F0" w:rsidRDefault="00177FB0" w:rsidP="001832B3">
      <w:pPr>
        <w:pStyle w:val="TexteA0"/>
      </w:pPr>
    </w:p>
    <w:p w:rsidR="00BF0FC6" w:rsidRPr="00EB08F0" w:rsidRDefault="00BF0FC6" w:rsidP="001832B3">
      <w:pPr>
        <w:pStyle w:val="TexteA0"/>
      </w:pPr>
    </w:p>
    <w:p w:rsidR="00BF0FC6" w:rsidRPr="00EB08F0" w:rsidRDefault="00BF0FC6" w:rsidP="00BF0FC6">
      <w:pPr>
        <w:pStyle w:val="I"/>
        <w:rPr>
          <w:sz w:val="24"/>
          <w:szCs w:val="24"/>
        </w:rPr>
      </w:pPr>
      <w:r w:rsidRPr="00EB08F0">
        <w:rPr>
          <w:sz w:val="24"/>
          <w:szCs w:val="24"/>
        </w:rPr>
        <w:t>Sommes et sommes directes</w:t>
      </w:r>
    </w:p>
    <w:p w:rsidR="00BF0FC6" w:rsidRPr="00EB08F0" w:rsidRDefault="00BF0FC6" w:rsidP="00BF0FC6">
      <w:pPr>
        <w:pStyle w:val="TexteI"/>
      </w:pPr>
    </w:p>
    <w:p w:rsidR="00BF0FC6" w:rsidRPr="00EB08F0" w:rsidRDefault="00BF0FC6" w:rsidP="00BF0FC6">
      <w:pPr>
        <w:pStyle w:val="TexteI"/>
      </w:pPr>
      <w:r w:rsidRPr="00EB08F0">
        <w:rPr>
          <w:position w:val="-10"/>
        </w:rPr>
        <w:object w:dxaOrig="700" w:dyaOrig="320">
          <v:shape id="_x0000_i1287" type="#_x0000_t75" style="width:35.25pt;height:15.75pt" o:ole="">
            <v:imagedata r:id="rId182" o:title=""/>
          </v:shape>
          <o:OLEObject Type="Embed" ProgID="Equation.3" ShapeID="_x0000_i1287" DrawAspect="Content" ObjectID="_1430929596" r:id="rId499"/>
        </w:object>
      </w:r>
      <w:r w:rsidRPr="00EB08F0">
        <w:t xml:space="preserve"> désigne ici encore un </w:t>
      </w:r>
      <w:proofErr w:type="spellStart"/>
      <w:r w:rsidRPr="00EB08F0">
        <w:rPr>
          <w:rFonts w:ascii="Rough16 Becker" w:hAnsi="Rough16 Becker"/>
        </w:rPr>
        <w:t>K</w:t>
      </w:r>
      <w:r w:rsidRPr="00EB08F0">
        <w:t>-ev</w:t>
      </w:r>
      <w:proofErr w:type="spellEnd"/>
      <w:r w:rsidRPr="00EB08F0">
        <w:t>.</w:t>
      </w:r>
    </w:p>
    <w:p w:rsidR="00BF0FC6" w:rsidRPr="00EB08F0" w:rsidRDefault="00BF0FC6" w:rsidP="00BF0FC6">
      <w:pPr>
        <w:pStyle w:val="TexteI"/>
      </w:pPr>
    </w:p>
    <w:p w:rsidR="00BF0FC6" w:rsidRPr="00EB08F0" w:rsidRDefault="00BF0FC6" w:rsidP="0022476F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>Définition et proposition :</w:t>
      </w:r>
    </w:p>
    <w:p w:rsidR="00BF0FC6" w:rsidRPr="00EB08F0" w:rsidRDefault="00BF0FC6" w:rsidP="0022476F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Soient </w:t>
      </w:r>
      <w:r w:rsidRPr="00EB08F0">
        <w:rPr>
          <w:i/>
          <w:iCs/>
        </w:rPr>
        <w:t>F</w:t>
      </w:r>
      <w:r w:rsidRPr="00EB08F0">
        <w:t xml:space="preserve"> et </w:t>
      </w:r>
      <w:r w:rsidRPr="00EB08F0">
        <w:rPr>
          <w:i/>
          <w:iCs/>
        </w:rPr>
        <w:t>G</w:t>
      </w:r>
      <w:r w:rsidRPr="00EB08F0">
        <w:t xml:space="preserve"> deux sous-espaces vectoriels de </w:t>
      </w:r>
      <w:r w:rsidRPr="00EB08F0">
        <w:rPr>
          <w:i/>
          <w:iCs/>
        </w:rPr>
        <w:t>E</w:t>
      </w:r>
      <w:r w:rsidRPr="00EB08F0">
        <w:t>.</w:t>
      </w:r>
    </w:p>
    <w:p w:rsidR="00BF0FC6" w:rsidRPr="00EB08F0" w:rsidRDefault="00BF0FC6" w:rsidP="0022476F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La somme de </w:t>
      </w:r>
      <w:r w:rsidRPr="00EB08F0">
        <w:rPr>
          <w:i/>
          <w:iCs/>
        </w:rPr>
        <w:t>F</w:t>
      </w:r>
      <w:r w:rsidRPr="00EB08F0">
        <w:t xml:space="preserve"> et </w:t>
      </w:r>
      <w:r w:rsidRPr="00EB08F0">
        <w:rPr>
          <w:i/>
          <w:iCs/>
        </w:rPr>
        <w:t>G</w:t>
      </w:r>
      <w:r w:rsidRPr="00EB08F0">
        <w:t xml:space="preserve"> est :</w:t>
      </w:r>
    </w:p>
    <w:p w:rsidR="00BF0FC6" w:rsidRPr="00EB08F0" w:rsidRDefault="0022476F" w:rsidP="0022476F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rPr>
          <w:position w:val="-20"/>
        </w:rPr>
        <w:object w:dxaOrig="6180" w:dyaOrig="440">
          <v:shape id="_x0000_i1288" type="#_x0000_t75" style="width:309pt;height:21.75pt" o:ole="">
            <v:imagedata r:id="rId500" o:title=""/>
          </v:shape>
          <o:OLEObject Type="Embed" ProgID="Equation.3" ShapeID="_x0000_i1288" DrawAspect="Content" ObjectID="_1430929597" r:id="rId501"/>
        </w:object>
      </w:r>
    </w:p>
    <w:p w:rsidR="00BF0FC6" w:rsidRPr="00EB08F0" w:rsidRDefault="00BF0FC6" w:rsidP="0022476F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lastRenderedPageBreak/>
        <w:t xml:space="preserve">Alors </w:t>
      </w:r>
      <w:r w:rsidRPr="00EB08F0">
        <w:rPr>
          <w:position w:val="-6"/>
        </w:rPr>
        <w:object w:dxaOrig="639" w:dyaOrig="279">
          <v:shape id="_x0000_i1289" type="#_x0000_t75" style="width:32.25pt;height:14.25pt" o:ole="">
            <v:imagedata r:id="rId502" o:title=""/>
          </v:shape>
          <o:OLEObject Type="Embed" ProgID="Equation.3" ShapeID="_x0000_i1289" DrawAspect="Content" ObjectID="_1430929598" r:id="rId503"/>
        </w:object>
      </w:r>
      <w:r w:rsidRPr="00EB08F0">
        <w:t xml:space="preserve"> est un sous-espace vectoriel de </w:t>
      </w:r>
      <w:r w:rsidRPr="00EB08F0">
        <w:rPr>
          <w:i/>
          <w:iCs/>
        </w:rPr>
        <w:t>E</w:t>
      </w:r>
      <w:r w:rsidRPr="00EB08F0">
        <w:t xml:space="preserve">, et c’est même </w:t>
      </w:r>
      <w:r w:rsidRPr="00EB08F0">
        <w:rPr>
          <w:position w:val="-10"/>
        </w:rPr>
        <w:object w:dxaOrig="1320" w:dyaOrig="320">
          <v:shape id="_x0000_i1290" type="#_x0000_t75" style="width:66pt;height:15.75pt" o:ole="">
            <v:imagedata r:id="rId504" o:title=""/>
          </v:shape>
          <o:OLEObject Type="Embed" ProgID="Equation.3" ShapeID="_x0000_i1290" DrawAspect="Content" ObjectID="_1430929599" r:id="rId505"/>
        </w:object>
      </w:r>
      <w:r w:rsidRPr="00EB08F0">
        <w:t>.</w:t>
      </w:r>
    </w:p>
    <w:p w:rsidR="0022476F" w:rsidRPr="00EB08F0" w:rsidRDefault="0022476F" w:rsidP="00BF0FC6">
      <w:pPr>
        <w:pStyle w:val="TexteI"/>
      </w:pPr>
      <w:r w:rsidRPr="00EB08F0">
        <w:t>En effet :</w:t>
      </w:r>
    </w:p>
    <w:p w:rsidR="0022476F" w:rsidRPr="00EB08F0" w:rsidRDefault="0022476F" w:rsidP="0022476F">
      <w:pPr>
        <w:pStyle w:val="TexteI"/>
      </w:pPr>
      <w:r w:rsidRPr="00EB08F0">
        <w:t xml:space="preserve">Déjà, </w:t>
      </w:r>
      <w:r w:rsidRPr="00EB08F0">
        <w:rPr>
          <w:position w:val="-6"/>
        </w:rPr>
        <w:object w:dxaOrig="639" w:dyaOrig="279">
          <v:shape id="_x0000_i1291" type="#_x0000_t75" style="width:32.25pt;height:14.25pt" o:ole="">
            <v:imagedata r:id="rId506" o:title=""/>
          </v:shape>
          <o:OLEObject Type="Embed" ProgID="Equation.3" ShapeID="_x0000_i1291" DrawAspect="Content" ObjectID="_1430929600" r:id="rId507"/>
        </w:object>
      </w:r>
      <w:r w:rsidRPr="00EB08F0">
        <w:t xml:space="preserve"> est un sous-espace vectoriel de </w:t>
      </w:r>
      <w:r w:rsidRPr="00EB08F0">
        <w:rPr>
          <w:i/>
          <w:iCs/>
        </w:rPr>
        <w:t>E</w:t>
      </w:r>
      <w:r w:rsidRPr="00EB08F0">
        <w:t xml:space="preserve">, car il contient </w:t>
      </w:r>
      <w:r w:rsidRPr="00EB08F0">
        <w:rPr>
          <w:position w:val="-10"/>
        </w:rPr>
        <w:object w:dxaOrig="300" w:dyaOrig="340">
          <v:shape id="_x0000_i1292" type="#_x0000_t75" style="width:15pt;height:17.25pt" o:ole="">
            <v:imagedata r:id="rId262" o:title=""/>
          </v:shape>
          <o:OLEObject Type="Embed" ProgID="Equation.3" ShapeID="_x0000_i1292" DrawAspect="Content" ObjectID="_1430929601" r:id="rId508"/>
        </w:object>
      </w:r>
      <w:r w:rsidRPr="00EB08F0">
        <w:t xml:space="preserve"> et est stable par </w:t>
      </w:r>
      <w:r w:rsidRPr="00EB08F0">
        <w:rPr>
          <w:position w:val="-10"/>
        </w:rPr>
        <w:object w:dxaOrig="320" w:dyaOrig="279">
          <v:shape id="_x0000_i1293" type="#_x0000_t75" style="width:15.75pt;height:14.25pt" o:ole="">
            <v:imagedata r:id="rId509" o:title=""/>
          </v:shape>
          <o:OLEObject Type="Embed" ProgID="Equation.3" ShapeID="_x0000_i1293" DrawAspect="Content" ObjectID="_1430929602" r:id="rId510"/>
        </w:object>
      </w:r>
      <w:r w:rsidRPr="00EB08F0">
        <w:t xml:space="preserve"> (évident en utilisant la deuxième égalité de la définition de </w:t>
      </w:r>
      <w:r w:rsidRPr="00EB08F0">
        <w:rPr>
          <w:position w:val="-6"/>
        </w:rPr>
        <w:object w:dxaOrig="639" w:dyaOrig="279">
          <v:shape id="_x0000_i1294" type="#_x0000_t75" style="width:32.25pt;height:14.25pt" o:ole="">
            <v:imagedata r:id="rId506" o:title=""/>
          </v:shape>
          <o:OLEObject Type="Embed" ProgID="Equation.3" ShapeID="_x0000_i1294" DrawAspect="Content" ObjectID="_1430929603" r:id="rId511"/>
        </w:object>
      </w:r>
      <w:r w:rsidRPr="00EB08F0">
        <w:t>)</w:t>
      </w:r>
    </w:p>
    <w:p w:rsidR="0022476F" w:rsidRPr="00EB08F0" w:rsidRDefault="00960FC8" w:rsidP="0022476F">
      <w:pPr>
        <w:pStyle w:val="TexteI"/>
      </w:pPr>
      <w:r w:rsidRPr="00EB08F0">
        <w:t xml:space="preserve">De plus, </w:t>
      </w:r>
      <w:r w:rsidRPr="00EB08F0">
        <w:rPr>
          <w:position w:val="-6"/>
        </w:rPr>
        <w:object w:dxaOrig="639" w:dyaOrig="279">
          <v:shape id="_x0000_i1295" type="#_x0000_t75" style="width:32.25pt;height:14.25pt" o:ole="">
            <v:imagedata r:id="rId506" o:title=""/>
          </v:shape>
          <o:OLEObject Type="Embed" ProgID="Equation.3" ShapeID="_x0000_i1295" DrawAspect="Content" ObjectID="_1430929604" r:id="rId512"/>
        </w:object>
      </w:r>
      <w:r w:rsidRPr="00EB08F0">
        <w:t xml:space="preserve"> contient </w:t>
      </w:r>
      <w:r w:rsidRPr="00EB08F0">
        <w:rPr>
          <w:i/>
          <w:iCs/>
        </w:rPr>
        <w:t>F</w:t>
      </w:r>
      <w:r w:rsidRPr="00EB08F0">
        <w:t xml:space="preserve"> (car tout </w:t>
      </w:r>
      <w:r w:rsidRPr="00EB08F0">
        <w:rPr>
          <w:i/>
          <w:iCs/>
        </w:rPr>
        <w:t>u</w:t>
      </w:r>
      <w:r w:rsidRPr="00EB08F0">
        <w:t xml:space="preserve"> de </w:t>
      </w:r>
      <w:r w:rsidRPr="00EB08F0">
        <w:rPr>
          <w:i/>
          <w:iCs/>
        </w:rPr>
        <w:t>F</w:t>
      </w:r>
      <w:r w:rsidRPr="00EB08F0">
        <w:t xml:space="preserve"> s’écrit </w:t>
      </w:r>
      <w:r w:rsidRPr="00EB08F0">
        <w:rPr>
          <w:position w:val="-10"/>
        </w:rPr>
        <w:object w:dxaOrig="639" w:dyaOrig="340">
          <v:shape id="_x0000_i1296" type="#_x0000_t75" style="width:32.25pt;height:17.25pt" o:ole="">
            <v:imagedata r:id="rId513" o:title=""/>
          </v:shape>
          <o:OLEObject Type="Embed" ProgID="Equation.3" ShapeID="_x0000_i1296" DrawAspect="Content" ObjectID="_1430929605" r:id="rId514"/>
        </w:object>
      </w:r>
      <w:r w:rsidRPr="00EB08F0">
        <w:t xml:space="preserve"> où </w:t>
      </w:r>
      <w:r w:rsidRPr="00EB08F0">
        <w:rPr>
          <w:position w:val="-10"/>
        </w:rPr>
        <w:object w:dxaOrig="740" w:dyaOrig="340">
          <v:shape id="_x0000_i1297" type="#_x0000_t75" style="width:36.75pt;height:17.25pt" o:ole="">
            <v:imagedata r:id="rId515" o:title=""/>
          </v:shape>
          <o:OLEObject Type="Embed" ProgID="Equation.3" ShapeID="_x0000_i1297" DrawAspect="Content" ObjectID="_1430929606" r:id="rId516"/>
        </w:object>
      </w:r>
      <w:r w:rsidRPr="00EB08F0">
        <w:t xml:space="preserve">) et </w:t>
      </w:r>
      <w:r w:rsidRPr="00EB08F0">
        <w:rPr>
          <w:i/>
          <w:iCs/>
        </w:rPr>
        <w:t>G</w:t>
      </w:r>
      <w:r w:rsidRPr="00EB08F0">
        <w:t>.</w:t>
      </w:r>
    </w:p>
    <w:p w:rsidR="00960FC8" w:rsidRPr="00EB08F0" w:rsidRDefault="00960FC8" w:rsidP="0022476F">
      <w:pPr>
        <w:pStyle w:val="TexteI"/>
      </w:pPr>
      <w:r w:rsidRPr="00EB08F0">
        <w:t xml:space="preserve">Il contient donc </w:t>
      </w:r>
      <w:r w:rsidRPr="00EB08F0">
        <w:rPr>
          <w:position w:val="-6"/>
        </w:rPr>
        <w:object w:dxaOrig="680" w:dyaOrig="279">
          <v:shape id="_x0000_i1298" type="#_x0000_t75" style="width:33.75pt;height:14.25pt" o:ole="">
            <v:imagedata r:id="rId517" o:title=""/>
          </v:shape>
          <o:OLEObject Type="Embed" ProgID="Equation.3" ShapeID="_x0000_i1298" DrawAspect="Content" ObjectID="_1430929607" r:id="rId518"/>
        </w:object>
      </w:r>
      <w:r w:rsidRPr="00EB08F0">
        <w:t>.</w:t>
      </w:r>
    </w:p>
    <w:p w:rsidR="00960FC8" w:rsidRPr="00EB08F0" w:rsidRDefault="00960FC8" w:rsidP="00B2095D">
      <w:pPr>
        <w:pStyle w:val="TexteI"/>
      </w:pPr>
      <w:r w:rsidRPr="00EB08F0">
        <w:t xml:space="preserve">Enfin, si un sous-espace vectoriel de </w:t>
      </w:r>
      <w:r w:rsidRPr="00EB08F0">
        <w:rPr>
          <w:i/>
          <w:iCs/>
        </w:rPr>
        <w:t>E</w:t>
      </w:r>
      <w:r w:rsidRPr="00EB08F0">
        <w:t xml:space="preserve"> contient </w:t>
      </w:r>
      <w:r w:rsidRPr="00EB08F0">
        <w:rPr>
          <w:position w:val="-6"/>
        </w:rPr>
        <w:object w:dxaOrig="680" w:dyaOrig="279">
          <v:shape id="_x0000_i1299" type="#_x0000_t75" style="width:33.75pt;height:14.25pt" o:ole="">
            <v:imagedata r:id="rId517" o:title=""/>
          </v:shape>
          <o:OLEObject Type="Embed" ProgID="Equation.3" ShapeID="_x0000_i1299" DrawAspect="Content" ObjectID="_1430929608" r:id="rId519"/>
        </w:object>
      </w:r>
      <w:r w:rsidRPr="00EB08F0">
        <w:t xml:space="preserve">, alors il contient au moins </w:t>
      </w:r>
      <w:r w:rsidRPr="00EB08F0">
        <w:rPr>
          <w:position w:val="-6"/>
        </w:rPr>
        <w:object w:dxaOrig="639" w:dyaOrig="279">
          <v:shape id="_x0000_i1300" type="#_x0000_t75" style="width:32.25pt;height:14.25pt" o:ole="">
            <v:imagedata r:id="rId506" o:title=""/>
          </v:shape>
          <o:OLEObject Type="Embed" ProgID="Equation.3" ShapeID="_x0000_i1300" DrawAspect="Content" ObjectID="_1430929609" r:id="rId520"/>
        </w:object>
      </w:r>
      <w:r w:rsidR="00B2095D" w:rsidRPr="00EB08F0">
        <w:t xml:space="preserve"> car il contient tous les éléments de </w:t>
      </w:r>
      <w:r w:rsidR="00B2095D" w:rsidRPr="00EB08F0">
        <w:rPr>
          <w:i/>
          <w:iCs/>
        </w:rPr>
        <w:t>F</w:t>
      </w:r>
      <w:r w:rsidR="00B2095D" w:rsidRPr="00EB08F0">
        <w:t xml:space="preserve">, tous les éléments de </w:t>
      </w:r>
      <w:r w:rsidR="00B2095D" w:rsidRPr="00EB08F0">
        <w:rPr>
          <w:i/>
          <w:iCs/>
        </w:rPr>
        <w:t>G</w:t>
      </w:r>
      <w:r w:rsidR="00B2095D" w:rsidRPr="00EB08F0">
        <w:t xml:space="preserve"> et est stable par +, donc contient tous les </w:t>
      </w:r>
      <w:r w:rsidR="00B2095D" w:rsidRPr="00EB08F0">
        <w:rPr>
          <w:position w:val="-6"/>
        </w:rPr>
        <w:object w:dxaOrig="520" w:dyaOrig="240">
          <v:shape id="_x0000_i1301" type="#_x0000_t75" style="width:26.25pt;height:12pt" o:ole="">
            <v:imagedata r:id="rId521" o:title=""/>
          </v:shape>
          <o:OLEObject Type="Embed" ProgID="Equation.3" ShapeID="_x0000_i1301" DrawAspect="Content" ObjectID="_1430929610" r:id="rId522"/>
        </w:object>
      </w:r>
      <w:r w:rsidR="00B2095D" w:rsidRPr="00EB08F0">
        <w:t xml:space="preserve"> pour </w:t>
      </w:r>
      <w:r w:rsidR="00B2095D" w:rsidRPr="00EB08F0">
        <w:rPr>
          <w:position w:val="-6"/>
        </w:rPr>
        <w:object w:dxaOrig="600" w:dyaOrig="279">
          <v:shape id="_x0000_i1302" type="#_x0000_t75" style="width:30pt;height:14.25pt" o:ole="">
            <v:imagedata r:id="rId523" o:title=""/>
          </v:shape>
          <o:OLEObject Type="Embed" ProgID="Equation.3" ShapeID="_x0000_i1302" DrawAspect="Content" ObjectID="_1430929611" r:id="rId524"/>
        </w:object>
      </w:r>
      <w:r w:rsidR="00B2095D" w:rsidRPr="00EB08F0">
        <w:t xml:space="preserve"> et </w:t>
      </w:r>
      <w:r w:rsidR="00B2095D" w:rsidRPr="00EB08F0">
        <w:rPr>
          <w:position w:val="-6"/>
        </w:rPr>
        <w:object w:dxaOrig="580" w:dyaOrig="279">
          <v:shape id="_x0000_i1303" type="#_x0000_t75" style="width:29.25pt;height:14.25pt" o:ole="">
            <v:imagedata r:id="rId525" o:title=""/>
          </v:shape>
          <o:OLEObject Type="Embed" ProgID="Equation.3" ShapeID="_x0000_i1303" DrawAspect="Content" ObjectID="_1430929612" r:id="rId526"/>
        </w:object>
      </w:r>
      <w:r w:rsidR="00B2095D" w:rsidRPr="00EB08F0">
        <w:t>.</w:t>
      </w:r>
    </w:p>
    <w:p w:rsidR="00B2095D" w:rsidRPr="00EB08F0" w:rsidRDefault="00B2095D" w:rsidP="00B2095D">
      <w:pPr>
        <w:pStyle w:val="TexteI"/>
      </w:pPr>
    </w:p>
    <w:p w:rsidR="00B2095D" w:rsidRPr="00EB08F0" w:rsidRDefault="00B2095D" w:rsidP="00B2095D">
      <w:pPr>
        <w:pStyle w:val="TexteI"/>
      </w:pPr>
      <w:r w:rsidRPr="00EB08F0">
        <w:t>Exemple :</w:t>
      </w:r>
    </w:p>
    <w:p w:rsidR="00B2095D" w:rsidRPr="00EB08F0" w:rsidRDefault="00FB0485" w:rsidP="00B2095D">
      <w:pPr>
        <w:pStyle w:val="TexteI"/>
      </w:pPr>
      <w:r w:rsidRPr="00EB08F0">
        <w:t xml:space="preserve">- </w:t>
      </w:r>
      <w:r w:rsidR="00B2095D" w:rsidRPr="00EB08F0">
        <w:t xml:space="preserve">Dans </w:t>
      </w:r>
      <w:r w:rsidR="00B2095D" w:rsidRPr="00EB08F0">
        <w:rPr>
          <w:position w:val="-10"/>
        </w:rPr>
        <w:object w:dxaOrig="1280" w:dyaOrig="320">
          <v:shape id="_x0000_i1304" type="#_x0000_t75" style="width:63.75pt;height:15.75pt" o:ole="">
            <v:imagedata r:id="rId527" o:title=""/>
          </v:shape>
          <o:OLEObject Type="Embed" ProgID="Equation.3" ShapeID="_x0000_i1304" DrawAspect="Content" ObjectID="_1430929613" r:id="rId528"/>
        </w:object>
      </w:r>
      <w:r w:rsidR="00E243FB" w:rsidRPr="00EB08F0">
        <w:t> :</w:t>
      </w:r>
    </w:p>
    <w:p w:rsidR="00E243FB" w:rsidRPr="00EB08F0" w:rsidRDefault="00E243FB" w:rsidP="00E243FB">
      <w:pPr>
        <w:pStyle w:val="TexteI"/>
      </w:pPr>
      <w:r w:rsidRPr="00EB08F0">
        <w:t xml:space="preserve">Soit </w:t>
      </w:r>
      <w:r w:rsidRPr="00EB08F0">
        <w:rPr>
          <w:i/>
          <w:iCs/>
        </w:rPr>
        <w:t>F</w:t>
      </w:r>
      <w:r w:rsidRPr="00EB08F0">
        <w:t xml:space="preserve"> l’ensemble des fonctions polynomiales de degré </w:t>
      </w:r>
      <w:r w:rsidRPr="00EB08F0">
        <w:rPr>
          <w:position w:val="-6"/>
        </w:rPr>
        <w:object w:dxaOrig="360" w:dyaOrig="279">
          <v:shape id="_x0000_i1305" type="#_x0000_t75" style="width:18pt;height:14.25pt" o:ole="">
            <v:imagedata r:id="rId529" o:title=""/>
          </v:shape>
          <o:OLEObject Type="Embed" ProgID="Equation.3" ShapeID="_x0000_i1305" DrawAspect="Content" ObjectID="_1430929614" r:id="rId530"/>
        </w:object>
      </w:r>
      <w:r w:rsidRPr="00EB08F0">
        <w:t xml:space="preserve">, </w:t>
      </w:r>
      <w:r w:rsidRPr="00EB08F0">
        <w:rPr>
          <w:i/>
          <w:iCs/>
        </w:rPr>
        <w:t>G</w:t>
      </w:r>
      <w:r w:rsidRPr="00EB08F0">
        <w:t xml:space="preserve"> l’ensemble des fonctions de classe </w:t>
      </w:r>
      <w:r w:rsidRPr="00EB08F0">
        <w:rPr>
          <w:position w:val="-6"/>
        </w:rPr>
        <w:object w:dxaOrig="320" w:dyaOrig="320">
          <v:shape id="_x0000_i1306" type="#_x0000_t75" style="width:15.75pt;height:15.75pt" o:ole="">
            <v:imagedata r:id="rId531" o:title=""/>
          </v:shape>
          <o:OLEObject Type="Embed" ProgID="Equation.3" ShapeID="_x0000_i1306" DrawAspect="Content" ObjectID="_1430929615" r:id="rId532"/>
        </w:object>
      </w:r>
      <w:r w:rsidRPr="00EB08F0">
        <w:t xml:space="preserve"> et négligeables devant </w:t>
      </w:r>
      <w:r w:rsidRPr="00EB08F0">
        <w:rPr>
          <w:position w:val="-6"/>
        </w:rPr>
        <w:object w:dxaOrig="760" w:dyaOrig="320">
          <v:shape id="_x0000_i1307" type="#_x0000_t75" style="width:38.25pt;height:15.75pt" o:ole="">
            <v:imagedata r:id="rId533" o:title=""/>
          </v:shape>
          <o:OLEObject Type="Embed" ProgID="Equation.3" ShapeID="_x0000_i1307" DrawAspect="Content" ObjectID="_1430929616" r:id="rId534"/>
        </w:object>
      </w:r>
      <w:r w:rsidRPr="00EB08F0">
        <w:t xml:space="preserve"> au voisinage de 0.</w:t>
      </w:r>
    </w:p>
    <w:p w:rsidR="00F137D7" w:rsidRPr="00EB08F0" w:rsidRDefault="00F137D7" w:rsidP="00E243FB">
      <w:pPr>
        <w:pStyle w:val="TexteI"/>
      </w:pPr>
      <w:r w:rsidRPr="00EB08F0">
        <w:t xml:space="preserve">Alors </w:t>
      </w:r>
      <w:r w:rsidRPr="00EB08F0">
        <w:rPr>
          <w:position w:val="-10"/>
        </w:rPr>
        <w:object w:dxaOrig="1800" w:dyaOrig="360">
          <v:shape id="_x0000_i1308" type="#_x0000_t75" style="width:90pt;height:18pt" o:ole="">
            <v:imagedata r:id="rId535" o:title=""/>
          </v:shape>
          <o:OLEObject Type="Embed" ProgID="Equation.3" ShapeID="_x0000_i1308" DrawAspect="Content" ObjectID="_1430929617" r:id="rId536"/>
        </w:object>
      </w:r>
      <w:r w:rsidRPr="00EB08F0">
        <w:t>. En effet :</w:t>
      </w:r>
    </w:p>
    <w:p w:rsidR="00F137D7" w:rsidRPr="00EB08F0" w:rsidRDefault="00F137D7" w:rsidP="00E243FB">
      <w:pPr>
        <w:pStyle w:val="TexteI"/>
      </w:pPr>
      <w:r w:rsidRPr="00EB08F0">
        <w:t>Une première implication est déjà évidente. Pour l’autre :</w:t>
      </w:r>
    </w:p>
    <w:p w:rsidR="00F137D7" w:rsidRPr="00EB08F0" w:rsidRDefault="00F137D7" w:rsidP="00E243FB">
      <w:pPr>
        <w:pStyle w:val="TexteI"/>
      </w:pPr>
      <w:r w:rsidRPr="00EB08F0">
        <w:t xml:space="preserve">Soit </w:t>
      </w:r>
      <w:r w:rsidRPr="00EB08F0">
        <w:rPr>
          <w:position w:val="-10"/>
        </w:rPr>
        <w:object w:dxaOrig="1400" w:dyaOrig="360">
          <v:shape id="_x0000_i1309" type="#_x0000_t75" style="width:69.75pt;height:18pt" o:ole="">
            <v:imagedata r:id="rId537" o:title=""/>
          </v:shape>
          <o:OLEObject Type="Embed" ProgID="Equation.3" ShapeID="_x0000_i1309" DrawAspect="Content" ObjectID="_1430929618" r:id="rId538"/>
        </w:object>
      </w:r>
      <w:r w:rsidRPr="00EB08F0">
        <w:t>.</w:t>
      </w:r>
      <w:r w:rsidR="00FB0485" w:rsidRPr="00EB08F0">
        <w:t xml:space="preserve"> Alors </w:t>
      </w:r>
      <w:r w:rsidR="00FB0485" w:rsidRPr="00EB08F0">
        <w:rPr>
          <w:i/>
          <w:iCs/>
        </w:rPr>
        <w:t>f</w:t>
      </w:r>
      <w:r w:rsidR="00FB0485" w:rsidRPr="00EB08F0">
        <w:t xml:space="preserve"> admet un DL à l’ordre 2 en 0 :</w:t>
      </w:r>
    </w:p>
    <w:p w:rsidR="00FB0485" w:rsidRPr="00EB08F0" w:rsidRDefault="0006373A" w:rsidP="00E243FB">
      <w:pPr>
        <w:pStyle w:val="TexteI"/>
      </w:pPr>
      <w:r w:rsidRPr="00EB08F0">
        <w:rPr>
          <w:position w:val="-40"/>
        </w:rPr>
        <w:object w:dxaOrig="3940" w:dyaOrig="660">
          <v:shape id="_x0000_i1310" type="#_x0000_t75" style="width:197.25pt;height:33pt" o:ole="">
            <v:imagedata r:id="rId539" o:title=""/>
          </v:shape>
          <o:OLEObject Type="Embed" ProgID="Equation.3" ShapeID="_x0000_i1310" DrawAspect="Content" ObjectID="_1430929619" r:id="rId540"/>
        </w:object>
      </w:r>
    </w:p>
    <w:p w:rsidR="00FB0485" w:rsidRPr="00EB08F0" w:rsidRDefault="00FB0485" w:rsidP="00E243FB">
      <w:pPr>
        <w:pStyle w:val="TexteI"/>
      </w:pPr>
      <w:r w:rsidRPr="00EB08F0">
        <w:t xml:space="preserve">Alors </w:t>
      </w:r>
      <w:r w:rsidRPr="00EB08F0">
        <w:rPr>
          <w:i/>
          <w:iCs/>
        </w:rPr>
        <w:t>h</w:t>
      </w:r>
      <w:r w:rsidRPr="00EB08F0">
        <w:t xml:space="preserve"> est de classe </w:t>
      </w:r>
      <w:r w:rsidRPr="00EB08F0">
        <w:rPr>
          <w:position w:val="-6"/>
        </w:rPr>
        <w:object w:dxaOrig="320" w:dyaOrig="320">
          <v:shape id="_x0000_i1311" type="#_x0000_t75" style="width:15.75pt;height:15.75pt" o:ole="">
            <v:imagedata r:id="rId531" o:title=""/>
          </v:shape>
          <o:OLEObject Type="Embed" ProgID="Equation.3" ShapeID="_x0000_i1311" DrawAspect="Content" ObjectID="_1430929620" r:id="rId541"/>
        </w:object>
      </w:r>
      <w:r w:rsidRPr="00EB08F0">
        <w:t xml:space="preserve"> car </w:t>
      </w:r>
      <w:r w:rsidRPr="00EB08F0">
        <w:rPr>
          <w:position w:val="-10"/>
        </w:rPr>
        <w:object w:dxaOrig="980" w:dyaOrig="320">
          <v:shape id="_x0000_i1312" type="#_x0000_t75" style="width:48.75pt;height:15.75pt" o:ole="">
            <v:imagedata r:id="rId542" o:title=""/>
          </v:shape>
          <o:OLEObject Type="Embed" ProgID="Equation.3" ShapeID="_x0000_i1312" DrawAspect="Content" ObjectID="_1430929621" r:id="rId543"/>
        </w:object>
      </w:r>
      <w:r w:rsidRPr="00EB08F0">
        <w:t xml:space="preserve">, et de plus </w:t>
      </w:r>
      <w:r w:rsidRPr="00EB08F0">
        <w:rPr>
          <w:position w:val="-10"/>
        </w:rPr>
        <w:object w:dxaOrig="960" w:dyaOrig="360">
          <v:shape id="_x0000_i1313" type="#_x0000_t75" style="width:48pt;height:18pt" o:ole="">
            <v:imagedata r:id="rId544" o:title=""/>
          </v:shape>
          <o:OLEObject Type="Embed" ProgID="Equation.3" ShapeID="_x0000_i1313" DrawAspect="Content" ObjectID="_1430929622" r:id="rId545"/>
        </w:object>
      </w:r>
      <w:r w:rsidRPr="00EB08F0">
        <w:t xml:space="preserve"> en 0.</w:t>
      </w:r>
    </w:p>
    <w:p w:rsidR="00FB0485" w:rsidRPr="00EB08F0" w:rsidRDefault="00FB0485" w:rsidP="00E243FB">
      <w:pPr>
        <w:pStyle w:val="TexteI"/>
      </w:pPr>
      <w:r w:rsidRPr="00EB08F0">
        <w:t>D’où l’autre inclusion et l’égalité.</w:t>
      </w:r>
    </w:p>
    <w:p w:rsidR="00FB0485" w:rsidRPr="00EB08F0" w:rsidRDefault="00FB0485" w:rsidP="00E243FB">
      <w:pPr>
        <w:pStyle w:val="TexteI"/>
      </w:pPr>
      <w:r w:rsidRPr="00EB08F0">
        <w:t xml:space="preserve">- </w:t>
      </w:r>
      <w:r w:rsidR="0006373A" w:rsidRPr="00EB08F0">
        <w:t xml:space="preserve">Dans </w:t>
      </w:r>
      <w:r w:rsidR="0006373A" w:rsidRPr="00EB08F0">
        <w:rPr>
          <w:position w:val="-4"/>
        </w:rPr>
        <w:object w:dxaOrig="360" w:dyaOrig="300">
          <v:shape id="_x0000_i1314" type="#_x0000_t75" style="width:18pt;height:15pt" o:ole="">
            <v:imagedata r:id="rId546" o:title=""/>
          </v:shape>
          <o:OLEObject Type="Embed" ProgID="Equation.3" ShapeID="_x0000_i1314" DrawAspect="Content" ObjectID="_1430929623" r:id="rId547"/>
        </w:object>
      </w:r>
      <w:r w:rsidR="0006373A" w:rsidRPr="00EB08F0">
        <w:t xml:space="preserve"> : </w:t>
      </w:r>
      <w:r w:rsidR="0006373A" w:rsidRPr="00EB08F0">
        <w:rPr>
          <w:position w:val="-10"/>
        </w:rPr>
        <w:object w:dxaOrig="5480" w:dyaOrig="360">
          <v:shape id="_x0000_i1315" type="#_x0000_t75" style="width:273.75pt;height:18pt" o:ole="">
            <v:imagedata r:id="rId548" o:title=""/>
          </v:shape>
          <o:OLEObject Type="Embed" ProgID="Equation.3" ShapeID="_x0000_i1315" DrawAspect="Content" ObjectID="_1430929624" r:id="rId549"/>
        </w:object>
      </w:r>
    </w:p>
    <w:p w:rsidR="0006373A" w:rsidRPr="00EB08F0" w:rsidRDefault="0006373A" w:rsidP="00E243FB">
      <w:pPr>
        <w:pStyle w:val="TexteI"/>
      </w:pPr>
      <w:r w:rsidRPr="00EB08F0">
        <w:t xml:space="preserve">Alors </w:t>
      </w:r>
      <w:r w:rsidRPr="00EB08F0">
        <w:rPr>
          <w:position w:val="-10"/>
        </w:rPr>
        <w:object w:dxaOrig="4840" w:dyaOrig="340">
          <v:shape id="_x0000_i1316" type="#_x0000_t75" style="width:242.25pt;height:17.25pt" o:ole="">
            <v:imagedata r:id="rId550" o:title=""/>
          </v:shape>
          <o:OLEObject Type="Embed" ProgID="Equation.3" ShapeID="_x0000_i1316" DrawAspect="Content" ObjectID="_1430929625" r:id="rId551"/>
        </w:object>
      </w:r>
    </w:p>
    <w:p w:rsidR="0006373A" w:rsidRPr="00EB08F0" w:rsidRDefault="0006373A" w:rsidP="00E243FB">
      <w:pPr>
        <w:pStyle w:val="TexteI"/>
      </w:pPr>
      <w:r w:rsidRPr="00EB08F0">
        <w:t xml:space="preserve">Et donc </w:t>
      </w:r>
      <w:r w:rsidRPr="00EB08F0">
        <w:rPr>
          <w:position w:val="-10"/>
        </w:rPr>
        <w:object w:dxaOrig="3900" w:dyaOrig="320">
          <v:shape id="_x0000_i1317" type="#_x0000_t75" style="width:195pt;height:15.75pt" o:ole="">
            <v:imagedata r:id="rId552" o:title=""/>
          </v:shape>
          <o:OLEObject Type="Embed" ProgID="Equation.3" ShapeID="_x0000_i1317" DrawAspect="Content" ObjectID="_1430929626" r:id="rId553"/>
        </w:object>
      </w:r>
      <w:r w:rsidRPr="00EB08F0">
        <w:t>.</w:t>
      </w:r>
    </w:p>
    <w:p w:rsidR="00A23125" w:rsidRPr="00EB08F0" w:rsidRDefault="00A23125" w:rsidP="00E243FB">
      <w:pPr>
        <w:pStyle w:val="TexteI"/>
      </w:pPr>
    </w:p>
    <w:p w:rsidR="00A23125" w:rsidRPr="00EB08F0" w:rsidRDefault="00A23125" w:rsidP="00724E95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>Somme directe, définition :</w:t>
      </w:r>
    </w:p>
    <w:p w:rsidR="00A23125" w:rsidRPr="00EB08F0" w:rsidRDefault="00A23125" w:rsidP="00724E95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Soient </w:t>
      </w:r>
      <w:r w:rsidRPr="00EB08F0">
        <w:rPr>
          <w:i/>
          <w:iCs/>
        </w:rPr>
        <w:t>F</w:t>
      </w:r>
      <w:r w:rsidRPr="00EB08F0">
        <w:t xml:space="preserve"> et </w:t>
      </w:r>
      <w:r w:rsidRPr="00EB08F0">
        <w:rPr>
          <w:i/>
          <w:iCs/>
        </w:rPr>
        <w:t>G</w:t>
      </w:r>
      <w:r w:rsidRPr="00EB08F0">
        <w:t xml:space="preserve"> deux sous-espaces vectoriels de </w:t>
      </w:r>
      <w:r w:rsidRPr="00EB08F0">
        <w:rPr>
          <w:i/>
          <w:iCs/>
        </w:rPr>
        <w:t>E</w:t>
      </w:r>
      <w:r w:rsidRPr="00EB08F0">
        <w:t>.</w:t>
      </w:r>
    </w:p>
    <w:p w:rsidR="00A23125" w:rsidRPr="00EB08F0" w:rsidRDefault="00A23125" w:rsidP="00724E95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On dit que la somme </w:t>
      </w:r>
      <w:r w:rsidRPr="00EB08F0">
        <w:rPr>
          <w:position w:val="-6"/>
        </w:rPr>
        <w:object w:dxaOrig="639" w:dyaOrig="279">
          <v:shape id="_x0000_i1318" type="#_x0000_t75" style="width:32.25pt;height:14.25pt" o:ole="">
            <v:imagedata r:id="rId554" o:title=""/>
          </v:shape>
          <o:OLEObject Type="Embed" ProgID="Equation.3" ShapeID="_x0000_i1318" DrawAspect="Content" ObjectID="_1430929627" r:id="rId555"/>
        </w:object>
      </w:r>
      <w:r w:rsidRPr="00EB08F0">
        <w:t xml:space="preserve"> est directe lorsque tout élément de </w:t>
      </w:r>
      <w:r w:rsidRPr="00EB08F0">
        <w:rPr>
          <w:position w:val="-6"/>
        </w:rPr>
        <w:object w:dxaOrig="639" w:dyaOrig="279">
          <v:shape id="_x0000_i1319" type="#_x0000_t75" style="width:32.25pt;height:14.25pt" o:ole="">
            <v:imagedata r:id="rId556" o:title=""/>
          </v:shape>
          <o:OLEObject Type="Embed" ProgID="Equation.3" ShapeID="_x0000_i1319" DrawAspect="Content" ObjectID="_1430929628" r:id="rId557"/>
        </w:object>
      </w:r>
      <w:r w:rsidRPr="00EB08F0">
        <w:t xml:space="preserve"> s’écrit de manière unique sous la forme </w:t>
      </w:r>
      <w:r w:rsidRPr="00EB08F0">
        <w:rPr>
          <w:position w:val="-6"/>
        </w:rPr>
        <w:object w:dxaOrig="520" w:dyaOrig="240">
          <v:shape id="_x0000_i1320" type="#_x0000_t75" style="width:26.25pt;height:12pt" o:ole="">
            <v:imagedata r:id="rId558" o:title=""/>
          </v:shape>
          <o:OLEObject Type="Embed" ProgID="Equation.3" ShapeID="_x0000_i1320" DrawAspect="Content" ObjectID="_1430929629" r:id="rId559"/>
        </w:object>
      </w:r>
      <w:r w:rsidRPr="00EB08F0">
        <w:t xml:space="preserve"> avec </w:t>
      </w:r>
      <w:r w:rsidRPr="00EB08F0">
        <w:rPr>
          <w:position w:val="-6"/>
        </w:rPr>
        <w:object w:dxaOrig="600" w:dyaOrig="279">
          <v:shape id="_x0000_i1321" type="#_x0000_t75" style="width:30pt;height:14.25pt" o:ole="">
            <v:imagedata r:id="rId523" o:title=""/>
          </v:shape>
          <o:OLEObject Type="Embed" ProgID="Equation.3" ShapeID="_x0000_i1321" DrawAspect="Content" ObjectID="_1430929630" r:id="rId560"/>
        </w:object>
      </w:r>
      <w:r w:rsidRPr="00EB08F0">
        <w:t xml:space="preserve"> et </w:t>
      </w:r>
      <w:r w:rsidRPr="00EB08F0">
        <w:rPr>
          <w:position w:val="-6"/>
        </w:rPr>
        <w:object w:dxaOrig="580" w:dyaOrig="279">
          <v:shape id="_x0000_i1322" type="#_x0000_t75" style="width:29.25pt;height:14.25pt" o:ole="">
            <v:imagedata r:id="rId525" o:title=""/>
          </v:shape>
          <o:OLEObject Type="Embed" ProgID="Equation.3" ShapeID="_x0000_i1322" DrawAspect="Content" ObjectID="_1430929631" r:id="rId561"/>
        </w:object>
      </w:r>
      <w:r w:rsidRPr="00EB08F0">
        <w:t>.</w:t>
      </w:r>
    </w:p>
    <w:p w:rsidR="004B797D" w:rsidRPr="00EB08F0" w:rsidRDefault="004B797D" w:rsidP="00724E95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>Autrement dit, étant donné qu’on connaît déjà l’existence (par définition) de l’écriture, la définition devient :</w:t>
      </w:r>
    </w:p>
    <w:p w:rsidR="004B797D" w:rsidRPr="00EB08F0" w:rsidRDefault="004B797D" w:rsidP="00724E95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La somme de </w:t>
      </w:r>
      <w:r w:rsidRPr="00EB08F0">
        <w:rPr>
          <w:i/>
          <w:iCs/>
        </w:rPr>
        <w:t>F</w:t>
      </w:r>
      <w:r w:rsidRPr="00EB08F0">
        <w:t xml:space="preserve"> et </w:t>
      </w:r>
      <w:r w:rsidRPr="00EB08F0">
        <w:rPr>
          <w:i/>
          <w:iCs/>
        </w:rPr>
        <w:t>G</w:t>
      </w:r>
      <w:r w:rsidRPr="00EB08F0">
        <w:t xml:space="preserve"> est directe </w:t>
      </w:r>
      <w:r w:rsidR="00724E95" w:rsidRPr="00EB08F0">
        <w:rPr>
          <w:position w:val="-40"/>
        </w:rPr>
        <w:object w:dxaOrig="3500" w:dyaOrig="639">
          <v:shape id="_x0000_i1323" type="#_x0000_t75" style="width:174.75pt;height:32.25pt" o:ole="">
            <v:imagedata r:id="rId562" o:title=""/>
          </v:shape>
          <o:OLEObject Type="Embed" ProgID="Equation.3" ShapeID="_x0000_i1323" DrawAspect="Content" ObjectID="_1430929632" r:id="rId563"/>
        </w:object>
      </w:r>
    </w:p>
    <w:p w:rsidR="00724E95" w:rsidRPr="00EB08F0" w:rsidRDefault="00724E95" w:rsidP="00724E95">
      <w:pPr>
        <w:pStyle w:val="TexteI"/>
      </w:pPr>
      <w:r w:rsidRPr="00EB08F0">
        <w:t>Exemple :</w:t>
      </w:r>
    </w:p>
    <w:p w:rsidR="00724E95" w:rsidRPr="00EB08F0" w:rsidRDefault="00724E95" w:rsidP="00724E95">
      <w:pPr>
        <w:pStyle w:val="TexteI"/>
      </w:pPr>
      <w:r w:rsidRPr="00EB08F0">
        <w:t xml:space="preserve">La somme de deux droites vectorielles distinctes dans </w:t>
      </w:r>
      <w:r w:rsidRPr="00EB08F0">
        <w:rPr>
          <w:position w:val="-4"/>
        </w:rPr>
        <w:object w:dxaOrig="360" w:dyaOrig="300">
          <v:shape id="_x0000_i1324" type="#_x0000_t75" style="width:18pt;height:15pt" o:ole="">
            <v:imagedata r:id="rId564" o:title=""/>
          </v:shape>
          <o:OLEObject Type="Embed" ProgID="Equation.3" ShapeID="_x0000_i1324" DrawAspect="Content" ObjectID="_1430929633" r:id="rId565"/>
        </w:object>
      </w:r>
      <w:r w:rsidRPr="00EB08F0">
        <w:t>.</w:t>
      </w:r>
    </w:p>
    <w:p w:rsidR="00975D15" w:rsidRPr="00EB08F0" w:rsidRDefault="00975D15" w:rsidP="00975D15">
      <w:pPr>
        <w:pStyle w:val="TexteI"/>
        <w:pBdr>
          <w:top w:val="single" w:sz="6" w:space="1" w:color="FF0000"/>
          <w:left w:val="single" w:sz="6" w:space="4" w:color="FF0000"/>
          <w:right w:val="single" w:sz="6" w:space="4" w:color="FF0000"/>
        </w:pBdr>
      </w:pPr>
      <w:r w:rsidRPr="00EB08F0">
        <w:t>Proposition :</w:t>
      </w:r>
    </w:p>
    <w:p w:rsidR="00975D15" w:rsidRPr="00EB08F0" w:rsidRDefault="00975D15" w:rsidP="00975D15">
      <w:pPr>
        <w:pStyle w:val="TexteI"/>
        <w:pBdr>
          <w:top w:val="single" w:sz="6" w:space="1" w:color="FF0000"/>
          <w:left w:val="single" w:sz="6" w:space="4" w:color="FF0000"/>
          <w:right w:val="single" w:sz="6" w:space="4" w:color="FF0000"/>
        </w:pBdr>
      </w:pPr>
      <w:r w:rsidRPr="00EB08F0">
        <w:t>On a l’équivalence entre les propositions suivantes :</w:t>
      </w:r>
    </w:p>
    <w:p w:rsidR="00975D15" w:rsidRPr="00EB08F0" w:rsidRDefault="00975D15" w:rsidP="000D1980">
      <w:pPr>
        <w:pStyle w:val="TexteI"/>
        <w:numPr>
          <w:ilvl w:val="0"/>
          <w:numId w:val="8"/>
        </w:numPr>
        <w:pBdr>
          <w:left w:val="single" w:sz="6" w:space="31" w:color="FF0000"/>
          <w:bottom w:val="single" w:sz="6" w:space="1" w:color="FF0000"/>
          <w:right w:val="single" w:sz="6" w:space="4" w:color="FF0000"/>
        </w:pBdr>
      </w:pPr>
      <w:r w:rsidRPr="00EB08F0">
        <w:t xml:space="preserve">La somme de </w:t>
      </w:r>
      <w:r w:rsidRPr="00EB08F0">
        <w:rPr>
          <w:i/>
          <w:iCs/>
        </w:rPr>
        <w:t>F</w:t>
      </w:r>
      <w:r w:rsidRPr="00EB08F0">
        <w:t xml:space="preserve"> et </w:t>
      </w:r>
      <w:r w:rsidRPr="00EB08F0">
        <w:rPr>
          <w:i/>
          <w:iCs/>
        </w:rPr>
        <w:t>G</w:t>
      </w:r>
      <w:r w:rsidRPr="00EB08F0">
        <w:t xml:space="preserve"> est directe (expression de la définition précédente)</w:t>
      </w:r>
    </w:p>
    <w:p w:rsidR="00975D15" w:rsidRPr="00EB08F0" w:rsidRDefault="00975D15" w:rsidP="000D1980">
      <w:pPr>
        <w:pStyle w:val="TexteI"/>
        <w:numPr>
          <w:ilvl w:val="0"/>
          <w:numId w:val="8"/>
        </w:numPr>
        <w:pBdr>
          <w:left w:val="single" w:sz="6" w:space="31" w:color="FF0000"/>
          <w:bottom w:val="single" w:sz="6" w:space="1" w:color="FF0000"/>
          <w:right w:val="single" w:sz="6" w:space="4" w:color="FF0000"/>
        </w:pBdr>
      </w:pPr>
      <w:r w:rsidRPr="00EB08F0">
        <w:rPr>
          <w:position w:val="-10"/>
        </w:rPr>
        <w:object w:dxaOrig="4500" w:dyaOrig="340">
          <v:shape id="_x0000_i1325" type="#_x0000_t75" style="width:225pt;height:17.25pt" o:ole="">
            <v:imagedata r:id="rId566" o:title=""/>
          </v:shape>
          <o:OLEObject Type="Embed" ProgID="Equation.3" ShapeID="_x0000_i1325" DrawAspect="Content" ObjectID="_1430929634" r:id="rId567"/>
        </w:object>
      </w:r>
    </w:p>
    <w:p w:rsidR="00975D15" w:rsidRPr="00EB08F0" w:rsidRDefault="00975D15" w:rsidP="000D1980">
      <w:pPr>
        <w:pStyle w:val="TexteI"/>
        <w:numPr>
          <w:ilvl w:val="0"/>
          <w:numId w:val="8"/>
        </w:numPr>
        <w:pBdr>
          <w:left w:val="single" w:sz="6" w:space="31" w:color="FF0000"/>
          <w:bottom w:val="single" w:sz="6" w:space="1" w:color="FF0000"/>
          <w:right w:val="single" w:sz="6" w:space="4" w:color="FF0000"/>
        </w:pBdr>
      </w:pPr>
      <w:r w:rsidRPr="00EB08F0">
        <w:rPr>
          <w:position w:val="-10"/>
        </w:rPr>
        <w:object w:dxaOrig="1320" w:dyaOrig="340">
          <v:shape id="_x0000_i1326" type="#_x0000_t75" style="width:66pt;height:17.25pt" o:ole="">
            <v:imagedata r:id="rId568" o:title=""/>
          </v:shape>
          <o:OLEObject Type="Embed" ProgID="Equation.3" ShapeID="_x0000_i1326" DrawAspect="Content" ObjectID="_1430929635" r:id="rId569"/>
        </w:object>
      </w:r>
    </w:p>
    <w:p w:rsidR="00975D15" w:rsidRPr="00EB08F0" w:rsidRDefault="004B6CEB" w:rsidP="00975D15">
      <w:pPr>
        <w:pStyle w:val="TexteI"/>
      </w:pPr>
      <w:r w:rsidRPr="00EB08F0">
        <w:t xml:space="preserve">((1) : </w:t>
      </w:r>
      <w:r w:rsidRPr="00EB08F0">
        <w:rPr>
          <w:position w:val="-10"/>
        </w:rPr>
        <w:object w:dxaOrig="6160" w:dyaOrig="320">
          <v:shape id="_x0000_i1327" type="#_x0000_t75" style="width:308.25pt;height:15.75pt" o:ole="">
            <v:imagedata r:id="rId570" o:title=""/>
          </v:shape>
          <o:OLEObject Type="Embed" ProgID="Equation.3" ShapeID="_x0000_i1327" DrawAspect="Content" ObjectID="_1430929636" r:id="rId571"/>
        </w:object>
      </w:r>
      <w:r w:rsidRPr="00EB08F0">
        <w:t>)</w:t>
      </w:r>
    </w:p>
    <w:p w:rsidR="00975D15" w:rsidRPr="00EB08F0" w:rsidRDefault="00975D15" w:rsidP="00975D15">
      <w:pPr>
        <w:pStyle w:val="TexteI"/>
      </w:pPr>
      <w:r w:rsidRPr="00EB08F0">
        <w:t>Démonstration :</w:t>
      </w:r>
    </w:p>
    <w:p w:rsidR="004B6CEB" w:rsidRPr="00EB08F0" w:rsidRDefault="004B6CEB" w:rsidP="000D1980">
      <w:pPr>
        <w:pStyle w:val="TexteI"/>
        <w:numPr>
          <w:ilvl w:val="0"/>
          <w:numId w:val="7"/>
        </w:numPr>
        <w:tabs>
          <w:tab w:val="clear" w:pos="1438"/>
          <w:tab w:val="num" w:pos="900"/>
        </w:tabs>
        <w:ind w:left="900"/>
      </w:pPr>
      <w:r w:rsidRPr="00EB08F0">
        <w:t xml:space="preserve">On voit déjà que </w:t>
      </w:r>
      <w:r w:rsidRPr="00EB08F0">
        <w:rPr>
          <w:position w:val="-10"/>
        </w:rPr>
        <w:object w:dxaOrig="940" w:dyaOrig="320">
          <v:shape id="_x0000_i1328" type="#_x0000_t75" style="width:47.25pt;height:15.75pt" o:ole="">
            <v:imagedata r:id="rId572" o:title=""/>
          </v:shape>
          <o:OLEObject Type="Embed" ProgID="Equation.3" ShapeID="_x0000_i1328" DrawAspect="Content" ObjectID="_1430929637" r:id="rId573"/>
        </w:object>
      </w:r>
      <w:r w:rsidRPr="00EB08F0">
        <w:t xml:space="preserve"> (c’est un cas particulier avec </w:t>
      </w:r>
      <w:r w:rsidRPr="00EB08F0">
        <w:rPr>
          <w:position w:val="-10"/>
        </w:rPr>
        <w:object w:dxaOrig="1660" w:dyaOrig="340">
          <v:shape id="_x0000_i1329" type="#_x0000_t75" style="width:83.25pt;height:17.25pt" o:ole="">
            <v:imagedata r:id="rId574" o:title=""/>
          </v:shape>
          <o:OLEObject Type="Embed" ProgID="Equation.3" ShapeID="_x0000_i1329" DrawAspect="Content" ObjectID="_1430929638" r:id="rId575"/>
        </w:object>
      </w:r>
      <w:r w:rsidRPr="00EB08F0">
        <w:t>)</w:t>
      </w:r>
    </w:p>
    <w:p w:rsidR="004B6CEB" w:rsidRPr="00EB08F0" w:rsidRDefault="004B6CEB" w:rsidP="000D1980">
      <w:pPr>
        <w:pStyle w:val="TexteI"/>
        <w:numPr>
          <w:ilvl w:val="0"/>
          <w:numId w:val="7"/>
        </w:numPr>
        <w:tabs>
          <w:tab w:val="clear" w:pos="1438"/>
          <w:tab w:val="num" w:pos="900"/>
        </w:tabs>
        <w:ind w:left="900"/>
      </w:pPr>
      <w:r w:rsidRPr="00EB08F0">
        <w:t xml:space="preserve">Montrons que </w:t>
      </w:r>
      <w:r w:rsidRPr="00EB08F0">
        <w:rPr>
          <w:position w:val="-10"/>
        </w:rPr>
        <w:object w:dxaOrig="960" w:dyaOrig="320">
          <v:shape id="_x0000_i1330" type="#_x0000_t75" style="width:48pt;height:15.75pt" o:ole="">
            <v:imagedata r:id="rId576" o:title=""/>
          </v:shape>
          <o:OLEObject Type="Embed" ProgID="Equation.3" ShapeID="_x0000_i1330" DrawAspect="Content" ObjectID="_1430929639" r:id="rId577"/>
        </w:object>
      </w:r>
      <w:r w:rsidRPr="00EB08F0">
        <w:t>. Supposons (2) :</w:t>
      </w:r>
    </w:p>
    <w:p w:rsidR="004B6CEB" w:rsidRPr="00EB08F0" w:rsidRDefault="004B6CEB" w:rsidP="004B6CEB">
      <w:pPr>
        <w:pStyle w:val="TexteI"/>
      </w:pPr>
      <w:r w:rsidRPr="00EB08F0">
        <w:t xml:space="preserve">Soit alors </w:t>
      </w:r>
      <w:r w:rsidRPr="00EB08F0">
        <w:rPr>
          <w:position w:val="-6"/>
        </w:rPr>
        <w:object w:dxaOrig="1080" w:dyaOrig="279">
          <v:shape id="_x0000_i1331" type="#_x0000_t75" style="width:54pt;height:14.25pt" o:ole="">
            <v:imagedata r:id="rId578" o:title=""/>
          </v:shape>
          <o:OLEObject Type="Embed" ProgID="Equation.3" ShapeID="_x0000_i1331" DrawAspect="Content" ObjectID="_1430929640" r:id="rId579"/>
        </w:object>
      </w:r>
    </w:p>
    <w:p w:rsidR="004B6CEB" w:rsidRPr="00EB08F0" w:rsidRDefault="007521D1" w:rsidP="006A0541">
      <w:pPr>
        <w:pStyle w:val="TexteI"/>
      </w:pPr>
      <w:r w:rsidRPr="00EB08F0">
        <w:t xml:space="preserve">On a : </w:t>
      </w:r>
      <w:r w:rsidRPr="00EB08F0">
        <w:rPr>
          <w:position w:val="-10"/>
        </w:rPr>
        <w:object w:dxaOrig="1380" w:dyaOrig="340">
          <v:shape id="_x0000_i1332" type="#_x0000_t75" style="width:69pt;height:17.25pt" o:ole="">
            <v:imagedata r:id="rId580" o:title=""/>
          </v:shape>
          <o:OLEObject Type="Embed" ProgID="Equation.3" ShapeID="_x0000_i1332" DrawAspect="Content" ObjectID="_1430929641" r:id="rId581"/>
        </w:object>
      </w:r>
      <w:r w:rsidRPr="00EB08F0">
        <w:t xml:space="preserve">. Or, </w:t>
      </w:r>
      <w:r w:rsidRPr="00EB08F0">
        <w:rPr>
          <w:position w:val="-6"/>
        </w:rPr>
        <w:object w:dxaOrig="639" w:dyaOrig="279">
          <v:shape id="_x0000_i1333" type="#_x0000_t75" style="width:32.25pt;height:14.25pt" o:ole="">
            <v:imagedata r:id="rId582" o:title=""/>
          </v:shape>
          <o:OLEObject Type="Embed" ProgID="Equation.3" ShapeID="_x0000_i1333" DrawAspect="Content" ObjectID="_1430929642" r:id="rId583"/>
        </w:object>
      </w:r>
      <w:r w:rsidRPr="00EB08F0">
        <w:t xml:space="preserve"> et </w:t>
      </w:r>
      <w:r w:rsidRPr="00EB08F0">
        <w:rPr>
          <w:position w:val="-6"/>
        </w:rPr>
        <w:object w:dxaOrig="820" w:dyaOrig="279">
          <v:shape id="_x0000_i1334" type="#_x0000_t75" style="width:41.25pt;height:14.25pt" o:ole="">
            <v:imagedata r:id="rId584" o:title=""/>
          </v:shape>
          <o:OLEObject Type="Embed" ProgID="Equation.3" ShapeID="_x0000_i1334" DrawAspect="Content" ObjectID="_1430929643" r:id="rId585"/>
        </w:object>
      </w:r>
      <w:r w:rsidRPr="00EB08F0">
        <w:t xml:space="preserve"> (car </w:t>
      </w:r>
      <w:r w:rsidRPr="00EB08F0">
        <w:rPr>
          <w:position w:val="-6"/>
        </w:rPr>
        <w:object w:dxaOrig="639" w:dyaOrig="279">
          <v:shape id="_x0000_i1335" type="#_x0000_t75" style="width:32.25pt;height:14.25pt" o:ole="">
            <v:imagedata r:id="rId586" o:title=""/>
          </v:shape>
          <o:OLEObject Type="Embed" ProgID="Equation.3" ShapeID="_x0000_i1335" DrawAspect="Content" ObjectID="_1430929644" r:id="rId587"/>
        </w:object>
      </w:r>
      <w:r w:rsidRPr="00EB08F0">
        <w:t xml:space="preserve"> et</w:t>
      </w:r>
      <w:r w:rsidR="006A0541" w:rsidRPr="00EB08F0">
        <w:t xml:space="preserve"> </w:t>
      </w:r>
      <w:r w:rsidR="006A0541" w:rsidRPr="00EB08F0">
        <w:rPr>
          <w:i/>
          <w:iCs/>
        </w:rPr>
        <w:t>G</w:t>
      </w:r>
      <w:r w:rsidR="006A0541" w:rsidRPr="00EB08F0">
        <w:t xml:space="preserve"> est stable par </w:t>
      </w:r>
      <w:r w:rsidR="006A0541" w:rsidRPr="00EB08F0">
        <w:rPr>
          <w:position w:val="-10"/>
        </w:rPr>
        <w:object w:dxaOrig="160" w:dyaOrig="220">
          <v:shape id="_x0000_i1336" type="#_x0000_t75" style="width:8.25pt;height:11.25pt" o:ole="">
            <v:imagedata r:id="rId588" o:title=""/>
          </v:shape>
          <o:OLEObject Type="Embed" ProgID="Equation.3" ShapeID="_x0000_i1336" DrawAspect="Content" ObjectID="_1430929645" r:id="rId589"/>
        </w:object>
      </w:r>
      <w:r w:rsidR="006A0541" w:rsidRPr="00EB08F0">
        <w:t>)</w:t>
      </w:r>
    </w:p>
    <w:p w:rsidR="005F1124" w:rsidRPr="00EB08F0" w:rsidRDefault="005F1124" w:rsidP="006A0541">
      <w:pPr>
        <w:pStyle w:val="TexteI"/>
      </w:pPr>
      <w:r w:rsidRPr="00EB08F0">
        <w:t xml:space="preserve">Donc, d’après (2), </w:t>
      </w:r>
      <w:r w:rsidRPr="00EB08F0">
        <w:rPr>
          <w:position w:val="-10"/>
        </w:rPr>
        <w:object w:dxaOrig="700" w:dyaOrig="340">
          <v:shape id="_x0000_i1337" type="#_x0000_t75" style="width:35.25pt;height:17.25pt" o:ole="">
            <v:imagedata r:id="rId590" o:title=""/>
          </v:shape>
          <o:OLEObject Type="Embed" ProgID="Equation.3" ShapeID="_x0000_i1337" DrawAspect="Content" ObjectID="_1430929646" r:id="rId591"/>
        </w:object>
      </w:r>
      <w:r w:rsidRPr="00EB08F0">
        <w:t xml:space="preserve"> (et </w:t>
      </w:r>
      <w:r w:rsidRPr="00EB08F0">
        <w:rPr>
          <w:position w:val="-10"/>
        </w:rPr>
        <w:object w:dxaOrig="880" w:dyaOrig="340">
          <v:shape id="_x0000_i1338" type="#_x0000_t75" style="width:44.25pt;height:17.25pt" o:ole="">
            <v:imagedata r:id="rId592" o:title=""/>
          </v:shape>
          <o:OLEObject Type="Embed" ProgID="Equation.3" ShapeID="_x0000_i1338" DrawAspect="Content" ObjectID="_1430929647" r:id="rId593"/>
        </w:object>
      </w:r>
      <w:r w:rsidR="005537BE" w:rsidRPr="00EB08F0">
        <w:t>), d’où une inclusion et l’égalité.</w:t>
      </w:r>
    </w:p>
    <w:p w:rsidR="004B6CEB" w:rsidRPr="00EB08F0" w:rsidRDefault="00566310" w:rsidP="000D1980">
      <w:pPr>
        <w:pStyle w:val="TexteI"/>
        <w:numPr>
          <w:ilvl w:val="0"/>
          <w:numId w:val="7"/>
        </w:numPr>
        <w:tabs>
          <w:tab w:val="clear" w:pos="1438"/>
          <w:tab w:val="num" w:pos="900"/>
        </w:tabs>
        <w:ind w:left="900"/>
      </w:pPr>
      <w:r w:rsidRPr="00EB08F0">
        <w:t xml:space="preserve">Montrons que </w:t>
      </w:r>
      <w:r w:rsidRPr="00EB08F0">
        <w:rPr>
          <w:position w:val="-10"/>
        </w:rPr>
        <w:object w:dxaOrig="920" w:dyaOrig="320">
          <v:shape id="_x0000_i1339" type="#_x0000_t75" style="width:45.75pt;height:15.75pt" o:ole="">
            <v:imagedata r:id="rId594" o:title=""/>
          </v:shape>
          <o:OLEObject Type="Embed" ProgID="Equation.3" ShapeID="_x0000_i1339" DrawAspect="Content" ObjectID="_1430929648" r:id="rId595"/>
        </w:object>
      </w:r>
      <w:r w:rsidRPr="00EB08F0">
        <w:t>. Supposons (3).</w:t>
      </w:r>
    </w:p>
    <w:p w:rsidR="00566310" w:rsidRPr="00EB08F0" w:rsidRDefault="00566310" w:rsidP="00566310">
      <w:pPr>
        <w:pStyle w:val="TexteI"/>
      </w:pPr>
      <w:r w:rsidRPr="00EB08F0">
        <w:t xml:space="preserve">Soient </w:t>
      </w:r>
      <w:r w:rsidRPr="00EB08F0">
        <w:rPr>
          <w:position w:val="-10"/>
        </w:rPr>
        <w:object w:dxaOrig="2799" w:dyaOrig="320">
          <v:shape id="_x0000_i1340" type="#_x0000_t75" style="width:140.25pt;height:15.75pt" o:ole="">
            <v:imagedata r:id="rId596" o:title=""/>
          </v:shape>
          <o:OLEObject Type="Embed" ProgID="Equation.3" ShapeID="_x0000_i1340" DrawAspect="Content" ObjectID="_1430929649" r:id="rId597"/>
        </w:object>
      </w:r>
      <w:r w:rsidRPr="00EB08F0">
        <w:t xml:space="preserve">. Supposons que </w:t>
      </w:r>
      <w:r w:rsidRPr="00EB08F0">
        <w:rPr>
          <w:position w:val="-6"/>
        </w:rPr>
        <w:object w:dxaOrig="1219" w:dyaOrig="279">
          <v:shape id="_x0000_i1341" type="#_x0000_t75" style="width:60.75pt;height:14.25pt" o:ole="">
            <v:imagedata r:id="rId598" o:title=""/>
          </v:shape>
          <o:OLEObject Type="Embed" ProgID="Equation.3" ShapeID="_x0000_i1341" DrawAspect="Content" ObjectID="_1430929650" r:id="rId599"/>
        </w:object>
      </w:r>
      <w:r w:rsidRPr="00EB08F0">
        <w:t>.</w:t>
      </w:r>
    </w:p>
    <w:p w:rsidR="00566310" w:rsidRPr="00EB08F0" w:rsidRDefault="00566310" w:rsidP="00566310">
      <w:pPr>
        <w:pStyle w:val="TexteI"/>
      </w:pPr>
      <w:r w:rsidRPr="00EB08F0">
        <w:t xml:space="preserve">Alors </w:t>
      </w:r>
      <w:r w:rsidRPr="00EB08F0">
        <w:rPr>
          <w:position w:val="-6"/>
        </w:rPr>
        <w:object w:dxaOrig="1180" w:dyaOrig="279">
          <v:shape id="_x0000_i1342" type="#_x0000_t75" style="width:59.25pt;height:14.25pt" o:ole="">
            <v:imagedata r:id="rId600" o:title=""/>
          </v:shape>
          <o:OLEObject Type="Embed" ProgID="Equation.3" ShapeID="_x0000_i1342" DrawAspect="Content" ObjectID="_1430929651" r:id="rId601"/>
        </w:object>
      </w:r>
      <w:r w:rsidRPr="00EB08F0">
        <w:t xml:space="preserve">, et </w:t>
      </w:r>
      <w:r w:rsidRPr="00EB08F0">
        <w:rPr>
          <w:position w:val="-10"/>
        </w:rPr>
        <w:object w:dxaOrig="1840" w:dyaOrig="320">
          <v:shape id="_x0000_i1343" type="#_x0000_t75" style="width:92.25pt;height:15.75pt" o:ole="">
            <v:imagedata r:id="rId602" o:title=""/>
          </v:shape>
          <o:OLEObject Type="Embed" ProgID="Equation.3" ShapeID="_x0000_i1343" DrawAspect="Content" ObjectID="_1430929652" r:id="rId603"/>
        </w:object>
      </w:r>
      <w:r w:rsidRPr="00EB08F0">
        <w:t xml:space="preserve">, donc </w:t>
      </w:r>
      <w:r w:rsidR="00143B55" w:rsidRPr="00EB08F0">
        <w:rPr>
          <w:position w:val="-10"/>
        </w:rPr>
        <w:object w:dxaOrig="2720" w:dyaOrig="320">
          <v:shape id="_x0000_i1344" type="#_x0000_t75" style="width:135.75pt;height:15.75pt" o:ole="">
            <v:imagedata r:id="rId604" o:title=""/>
          </v:shape>
          <o:OLEObject Type="Embed" ProgID="Equation.3" ShapeID="_x0000_i1344" DrawAspect="Content" ObjectID="_1430929653" r:id="rId605"/>
        </w:object>
      </w:r>
      <w:r w:rsidR="00143B55" w:rsidRPr="00EB08F0">
        <w:t>.</w:t>
      </w:r>
    </w:p>
    <w:p w:rsidR="00143B55" w:rsidRPr="00EB08F0" w:rsidRDefault="00143B55" w:rsidP="00566310">
      <w:pPr>
        <w:pStyle w:val="TexteI"/>
      </w:pPr>
      <w:r w:rsidRPr="00EB08F0">
        <w:t xml:space="preserve">Donc </w:t>
      </w:r>
      <w:r w:rsidRPr="00EB08F0">
        <w:rPr>
          <w:position w:val="-10"/>
        </w:rPr>
        <w:object w:dxaOrig="1020" w:dyaOrig="340">
          <v:shape id="_x0000_i1345" type="#_x0000_t75" style="width:51pt;height:17.25pt" o:ole="">
            <v:imagedata r:id="rId606" o:title=""/>
          </v:shape>
          <o:OLEObject Type="Embed" ProgID="Equation.3" ShapeID="_x0000_i1345" DrawAspect="Content" ObjectID="_1430929654" r:id="rId607"/>
        </w:object>
      </w:r>
      <w:r w:rsidRPr="00EB08F0">
        <w:t xml:space="preserve"> et </w:t>
      </w:r>
      <w:r w:rsidRPr="00EB08F0">
        <w:rPr>
          <w:position w:val="-10"/>
        </w:rPr>
        <w:object w:dxaOrig="940" w:dyaOrig="340">
          <v:shape id="_x0000_i1346" type="#_x0000_t75" style="width:47.25pt;height:17.25pt" o:ole="">
            <v:imagedata r:id="rId608" o:title=""/>
          </v:shape>
          <o:OLEObject Type="Embed" ProgID="Equation.3" ShapeID="_x0000_i1346" DrawAspect="Content" ObjectID="_1430929655" r:id="rId609"/>
        </w:object>
      </w:r>
      <w:r w:rsidRPr="00EB08F0">
        <w:t xml:space="preserve">, c'est-à-dire </w:t>
      </w:r>
      <w:r w:rsidRPr="00EB08F0">
        <w:rPr>
          <w:position w:val="-6"/>
        </w:rPr>
        <w:object w:dxaOrig="600" w:dyaOrig="279">
          <v:shape id="_x0000_i1347" type="#_x0000_t75" style="width:30pt;height:14.25pt" o:ole="">
            <v:imagedata r:id="rId610" o:title=""/>
          </v:shape>
          <o:OLEObject Type="Embed" ProgID="Equation.3" ShapeID="_x0000_i1347" DrawAspect="Content" ObjectID="_1430929656" r:id="rId611"/>
        </w:object>
      </w:r>
      <w:r w:rsidRPr="00EB08F0">
        <w:t xml:space="preserve"> et </w:t>
      </w:r>
      <w:r w:rsidRPr="00EB08F0">
        <w:rPr>
          <w:position w:val="-6"/>
        </w:rPr>
        <w:object w:dxaOrig="560" w:dyaOrig="279">
          <v:shape id="_x0000_i1348" type="#_x0000_t75" style="width:27.75pt;height:14.25pt" o:ole="">
            <v:imagedata r:id="rId612" o:title=""/>
          </v:shape>
          <o:OLEObject Type="Embed" ProgID="Equation.3" ShapeID="_x0000_i1348" DrawAspect="Content" ObjectID="_1430929657" r:id="rId613"/>
        </w:object>
      </w:r>
      <w:r w:rsidRPr="00EB08F0">
        <w:t>.</w:t>
      </w:r>
    </w:p>
    <w:p w:rsidR="00143B55" w:rsidRPr="00EB08F0" w:rsidRDefault="00143B55" w:rsidP="00566310">
      <w:pPr>
        <w:pStyle w:val="TexteI"/>
      </w:pPr>
      <w:r w:rsidRPr="00EB08F0">
        <w:t>D’où les équivalences.</w:t>
      </w:r>
    </w:p>
    <w:p w:rsidR="00143B55" w:rsidRPr="00EB08F0" w:rsidRDefault="00143B55" w:rsidP="00566310">
      <w:pPr>
        <w:pStyle w:val="TexteI"/>
      </w:pPr>
    </w:p>
    <w:p w:rsidR="00143B55" w:rsidRPr="00EB08F0" w:rsidRDefault="00143B55" w:rsidP="00566310">
      <w:pPr>
        <w:pStyle w:val="TexteI"/>
      </w:pPr>
      <w:r w:rsidRPr="00EB08F0">
        <w:t>Notation :</w:t>
      </w:r>
    </w:p>
    <w:p w:rsidR="00143B55" w:rsidRPr="00EB08F0" w:rsidRDefault="00143B55" w:rsidP="00566310">
      <w:pPr>
        <w:pStyle w:val="TexteI"/>
      </w:pPr>
      <w:r w:rsidRPr="00EB08F0">
        <w:t xml:space="preserve">Si la somme de </w:t>
      </w:r>
      <w:r w:rsidRPr="00EB08F0">
        <w:rPr>
          <w:i/>
          <w:iCs/>
        </w:rPr>
        <w:t>F</w:t>
      </w:r>
      <w:r w:rsidRPr="00EB08F0">
        <w:t xml:space="preserve"> et </w:t>
      </w:r>
      <w:r w:rsidRPr="00EB08F0">
        <w:rPr>
          <w:i/>
          <w:iCs/>
        </w:rPr>
        <w:t>G</w:t>
      </w:r>
      <w:r w:rsidRPr="00EB08F0">
        <w:t xml:space="preserve"> est directe, on peut la noter </w:t>
      </w:r>
      <w:r w:rsidRPr="00EB08F0">
        <w:rPr>
          <w:position w:val="-6"/>
        </w:rPr>
        <w:object w:dxaOrig="680" w:dyaOrig="279">
          <v:shape id="_x0000_i1349" type="#_x0000_t75" style="width:33.75pt;height:14.25pt" o:ole="">
            <v:imagedata r:id="rId614" o:title=""/>
          </v:shape>
          <o:OLEObject Type="Embed" ProgID="Equation.3" ShapeID="_x0000_i1349" DrawAspect="Content" ObjectID="_1430929658" r:id="rId615"/>
        </w:object>
      </w:r>
      <w:r w:rsidRPr="00EB08F0">
        <w:t>.</w:t>
      </w:r>
    </w:p>
    <w:p w:rsidR="00414520" w:rsidRPr="00EB08F0" w:rsidRDefault="00414520" w:rsidP="00566310">
      <w:pPr>
        <w:pStyle w:val="TexteI"/>
      </w:pPr>
    </w:p>
    <w:p w:rsidR="00143B55" w:rsidRPr="00EB08F0" w:rsidRDefault="00143B55" w:rsidP="00566310">
      <w:pPr>
        <w:pStyle w:val="TexteI"/>
      </w:pPr>
      <w:r w:rsidRPr="00EB08F0">
        <w:t>Définition :</w:t>
      </w:r>
    </w:p>
    <w:p w:rsidR="00414520" w:rsidRPr="00EB08F0" w:rsidRDefault="00414520" w:rsidP="00566310">
      <w:pPr>
        <w:pStyle w:val="TexteI"/>
      </w:pPr>
      <w:r w:rsidRPr="00EB08F0">
        <w:t xml:space="preserve">Soient </w:t>
      </w:r>
      <w:r w:rsidRPr="00EB08F0">
        <w:rPr>
          <w:i/>
          <w:iCs/>
        </w:rPr>
        <w:t>F</w:t>
      </w:r>
      <w:r w:rsidRPr="00EB08F0">
        <w:t xml:space="preserve"> et </w:t>
      </w:r>
      <w:r w:rsidRPr="00EB08F0">
        <w:rPr>
          <w:i/>
          <w:iCs/>
        </w:rPr>
        <w:t>G</w:t>
      </w:r>
      <w:r w:rsidRPr="00EB08F0">
        <w:t xml:space="preserve"> deux sous-espaces vectoriels de </w:t>
      </w:r>
      <w:r w:rsidRPr="00EB08F0">
        <w:rPr>
          <w:i/>
          <w:iCs/>
        </w:rPr>
        <w:t>E</w:t>
      </w:r>
      <w:r w:rsidRPr="00EB08F0">
        <w:t xml:space="preserve">. </w:t>
      </w:r>
    </w:p>
    <w:p w:rsidR="00566310" w:rsidRPr="00EB08F0" w:rsidRDefault="00414520" w:rsidP="00566310">
      <w:pPr>
        <w:pStyle w:val="TexteI"/>
      </w:pPr>
      <w:r w:rsidRPr="00EB08F0">
        <w:t xml:space="preserve">On dit que </w:t>
      </w:r>
      <w:r w:rsidRPr="00EB08F0">
        <w:rPr>
          <w:i/>
          <w:iCs/>
        </w:rPr>
        <w:t>F</w:t>
      </w:r>
      <w:r w:rsidRPr="00EB08F0">
        <w:t xml:space="preserve"> et </w:t>
      </w:r>
      <w:r w:rsidRPr="00EB08F0">
        <w:rPr>
          <w:i/>
          <w:iCs/>
        </w:rPr>
        <w:t>G</w:t>
      </w:r>
      <w:r w:rsidRPr="00EB08F0">
        <w:t xml:space="preserve"> sont supplémentaires dans </w:t>
      </w:r>
      <w:r w:rsidRPr="00EB08F0">
        <w:rPr>
          <w:i/>
          <w:iCs/>
        </w:rPr>
        <w:t>E</w:t>
      </w:r>
      <w:r w:rsidRPr="00EB08F0">
        <w:t xml:space="preserve"> lorsque :</w:t>
      </w:r>
    </w:p>
    <w:p w:rsidR="00414520" w:rsidRPr="00EB08F0" w:rsidRDefault="00414520" w:rsidP="00566310">
      <w:pPr>
        <w:pStyle w:val="TexteI"/>
      </w:pPr>
      <w:r w:rsidRPr="00EB08F0">
        <w:rPr>
          <w:position w:val="-32"/>
        </w:rPr>
        <w:object w:dxaOrig="1440" w:dyaOrig="760">
          <v:shape id="_x0000_i1350" type="#_x0000_t75" style="width:1in;height:38.25pt" o:ole="">
            <v:imagedata r:id="rId616" o:title=""/>
          </v:shape>
          <o:OLEObject Type="Embed" ProgID="Equation.3" ShapeID="_x0000_i1350" DrawAspect="Content" ObjectID="_1430929659" r:id="rId617"/>
        </w:object>
      </w:r>
    </w:p>
    <w:p w:rsidR="00414520" w:rsidRPr="00EB08F0" w:rsidRDefault="00414520" w:rsidP="00566310">
      <w:pPr>
        <w:pStyle w:val="TexteI"/>
      </w:pPr>
      <w:r w:rsidRPr="00EB08F0">
        <w:t xml:space="preserve">Ainsi, lorsque </w:t>
      </w:r>
      <w:r w:rsidRPr="00EB08F0">
        <w:rPr>
          <w:i/>
          <w:iCs/>
        </w:rPr>
        <w:t>F</w:t>
      </w:r>
      <w:r w:rsidRPr="00EB08F0">
        <w:t xml:space="preserve"> et </w:t>
      </w:r>
      <w:r w:rsidRPr="00EB08F0">
        <w:rPr>
          <w:i/>
          <w:iCs/>
        </w:rPr>
        <w:t>G</w:t>
      </w:r>
      <w:r w:rsidRPr="00EB08F0">
        <w:t xml:space="preserve"> sont supplémentaires dans </w:t>
      </w:r>
      <w:r w:rsidRPr="00EB08F0">
        <w:rPr>
          <w:i/>
          <w:iCs/>
        </w:rPr>
        <w:t>E</w:t>
      </w:r>
      <w:r w:rsidRPr="00EB08F0">
        <w:t xml:space="preserve">, on peut noter </w:t>
      </w:r>
      <w:r w:rsidRPr="00EB08F0">
        <w:rPr>
          <w:position w:val="-6"/>
        </w:rPr>
        <w:object w:dxaOrig="1100" w:dyaOrig="279">
          <v:shape id="_x0000_i1351" type="#_x0000_t75" style="width:54.75pt;height:14.25pt" o:ole="">
            <v:imagedata r:id="rId618" o:title=""/>
          </v:shape>
          <o:OLEObject Type="Embed" ProgID="Equation.3" ShapeID="_x0000_i1351" DrawAspect="Content" ObjectID="_1430929660" r:id="rId619"/>
        </w:object>
      </w:r>
      <w:r w:rsidR="005E1D0E" w:rsidRPr="00EB08F0">
        <w:t>.</w:t>
      </w:r>
    </w:p>
    <w:p w:rsidR="005E1D0E" w:rsidRPr="00EB08F0" w:rsidRDefault="005E1D0E" w:rsidP="005E1D0E">
      <w:pPr>
        <w:pStyle w:val="TexteI"/>
      </w:pPr>
      <w:r w:rsidRPr="00EB08F0">
        <w:t xml:space="preserve">Deux sous-espaces vectoriels </w:t>
      </w:r>
      <w:r w:rsidRPr="00EB08F0">
        <w:rPr>
          <w:i/>
          <w:iCs/>
        </w:rPr>
        <w:t>F</w:t>
      </w:r>
      <w:r w:rsidRPr="00EB08F0">
        <w:t xml:space="preserve"> et </w:t>
      </w:r>
      <w:r w:rsidRPr="00EB08F0">
        <w:rPr>
          <w:i/>
          <w:iCs/>
        </w:rPr>
        <w:t>G</w:t>
      </w:r>
      <w:r w:rsidRPr="00EB08F0">
        <w:t xml:space="preserve"> sont supplémentaires dans </w:t>
      </w:r>
      <w:r w:rsidRPr="00EB08F0">
        <w:rPr>
          <w:i/>
          <w:iCs/>
        </w:rPr>
        <w:t>E</w:t>
      </w:r>
      <w:r w:rsidRPr="00EB08F0">
        <w:t xml:space="preserve"> si et seulement si tout élément de </w:t>
      </w:r>
      <w:r w:rsidRPr="00EB08F0">
        <w:rPr>
          <w:i/>
          <w:iCs/>
        </w:rPr>
        <w:t>E</w:t>
      </w:r>
      <w:r w:rsidRPr="00EB08F0">
        <w:t xml:space="preserve"> s’écrit de manière unique </w:t>
      </w:r>
      <w:r w:rsidRPr="00EB08F0">
        <w:rPr>
          <w:position w:val="-6"/>
        </w:rPr>
        <w:object w:dxaOrig="520" w:dyaOrig="240">
          <v:shape id="_x0000_i1352" type="#_x0000_t75" style="width:26.25pt;height:12pt" o:ole="">
            <v:imagedata r:id="rId620" o:title=""/>
          </v:shape>
          <o:OLEObject Type="Embed" ProgID="Equation.3" ShapeID="_x0000_i1352" DrawAspect="Content" ObjectID="_1430929661" r:id="rId621"/>
        </w:object>
      </w:r>
      <w:r w:rsidRPr="00EB08F0">
        <w:t xml:space="preserve">, où </w:t>
      </w:r>
      <w:r w:rsidRPr="00EB08F0">
        <w:rPr>
          <w:position w:val="-6"/>
        </w:rPr>
        <w:object w:dxaOrig="600" w:dyaOrig="279">
          <v:shape id="_x0000_i1353" type="#_x0000_t75" style="width:30pt;height:14.25pt" o:ole="">
            <v:imagedata r:id="rId523" o:title=""/>
          </v:shape>
          <o:OLEObject Type="Embed" ProgID="Equation.3" ShapeID="_x0000_i1353" DrawAspect="Content" ObjectID="_1430929662" r:id="rId622"/>
        </w:object>
      </w:r>
      <w:r w:rsidRPr="00EB08F0">
        <w:t xml:space="preserve"> et </w:t>
      </w:r>
      <w:r w:rsidRPr="00EB08F0">
        <w:rPr>
          <w:position w:val="-6"/>
        </w:rPr>
        <w:object w:dxaOrig="580" w:dyaOrig="279">
          <v:shape id="_x0000_i1354" type="#_x0000_t75" style="width:29.25pt;height:14.25pt" o:ole="">
            <v:imagedata r:id="rId525" o:title=""/>
          </v:shape>
          <o:OLEObject Type="Embed" ProgID="Equation.3" ShapeID="_x0000_i1354" DrawAspect="Content" ObjectID="_1430929663" r:id="rId623"/>
        </w:object>
      </w:r>
      <w:r w:rsidRPr="00EB08F0">
        <w:t>.</w:t>
      </w:r>
    </w:p>
    <w:p w:rsidR="005E1D0E" w:rsidRPr="00EB08F0" w:rsidRDefault="005E1D0E" w:rsidP="005E1D0E">
      <w:pPr>
        <w:pStyle w:val="TexteI"/>
      </w:pPr>
    </w:p>
    <w:p w:rsidR="005E1D0E" w:rsidRPr="00EB08F0" w:rsidRDefault="005E1D0E" w:rsidP="005E1D0E">
      <w:pPr>
        <w:pStyle w:val="TexteI"/>
      </w:pPr>
    </w:p>
    <w:p w:rsidR="005E1D0E" w:rsidRPr="00EB08F0" w:rsidRDefault="005E1D0E" w:rsidP="005E1D0E">
      <w:pPr>
        <w:pStyle w:val="I"/>
        <w:rPr>
          <w:sz w:val="24"/>
          <w:szCs w:val="24"/>
        </w:rPr>
      </w:pPr>
      <w:r w:rsidRPr="00EB08F0">
        <w:rPr>
          <w:sz w:val="24"/>
          <w:szCs w:val="24"/>
        </w:rPr>
        <w:t>Applications linéaires</w:t>
      </w:r>
    </w:p>
    <w:p w:rsidR="005E1D0E" w:rsidRPr="00EB08F0" w:rsidRDefault="005E1D0E" w:rsidP="005E1D0E">
      <w:pPr>
        <w:pStyle w:val="TexteI"/>
      </w:pPr>
    </w:p>
    <w:p w:rsidR="005E1D0E" w:rsidRPr="00EB08F0" w:rsidRDefault="005E1D0E" w:rsidP="005E1D0E">
      <w:pPr>
        <w:pStyle w:val="TexteI"/>
      </w:pPr>
      <w:r w:rsidRPr="00EB08F0">
        <w:t xml:space="preserve">Dans ce paragraphe, </w:t>
      </w:r>
      <w:r w:rsidRPr="00EB08F0">
        <w:rPr>
          <w:i/>
          <w:iCs/>
        </w:rPr>
        <w:t>E</w:t>
      </w:r>
      <w:r w:rsidRPr="00EB08F0">
        <w:t xml:space="preserve">, </w:t>
      </w:r>
      <w:r w:rsidRPr="00EB08F0">
        <w:rPr>
          <w:i/>
          <w:iCs/>
        </w:rPr>
        <w:t>F</w:t>
      </w:r>
      <w:r w:rsidRPr="00EB08F0">
        <w:t xml:space="preserve"> et </w:t>
      </w:r>
      <w:r w:rsidRPr="00EB08F0">
        <w:rPr>
          <w:i/>
          <w:iCs/>
        </w:rPr>
        <w:t>G</w:t>
      </w:r>
      <w:r w:rsidRPr="00EB08F0">
        <w:t xml:space="preserve"> sont trois </w:t>
      </w:r>
      <w:proofErr w:type="spellStart"/>
      <w:r w:rsidRPr="00EB08F0">
        <w:rPr>
          <w:rFonts w:ascii="Rough16 Becker" w:hAnsi="Rough16 Becker"/>
        </w:rPr>
        <w:t>K</w:t>
      </w:r>
      <w:r w:rsidRPr="00EB08F0">
        <w:t>-ev</w:t>
      </w:r>
      <w:proofErr w:type="spellEnd"/>
      <w:r w:rsidRPr="00EB08F0">
        <w:t>.</w:t>
      </w:r>
    </w:p>
    <w:p w:rsidR="005E1D0E" w:rsidRPr="00EB08F0" w:rsidRDefault="005E1D0E" w:rsidP="005E1D0E">
      <w:pPr>
        <w:pStyle w:val="TexteI"/>
      </w:pPr>
    </w:p>
    <w:p w:rsidR="005E1D0E" w:rsidRPr="00EB08F0" w:rsidRDefault="005E1D0E" w:rsidP="005E1D0E">
      <w:pPr>
        <w:pStyle w:val="A"/>
        <w:rPr>
          <w:sz w:val="24"/>
          <w:szCs w:val="24"/>
        </w:rPr>
      </w:pPr>
      <w:r w:rsidRPr="00EB08F0">
        <w:rPr>
          <w:sz w:val="24"/>
          <w:szCs w:val="24"/>
        </w:rPr>
        <w:t>Définition</w:t>
      </w:r>
    </w:p>
    <w:p w:rsidR="005E1D0E" w:rsidRPr="00EB08F0" w:rsidRDefault="005E1D0E" w:rsidP="005E1D0E">
      <w:pPr>
        <w:pStyle w:val="TexteA0"/>
      </w:pPr>
    </w:p>
    <w:p w:rsidR="005E1D0E" w:rsidRPr="00EB08F0" w:rsidRDefault="005E1D0E" w:rsidP="005E1D0E">
      <w:pPr>
        <w:pStyle w:val="TexteA0"/>
      </w:pPr>
      <w:r w:rsidRPr="00EB08F0">
        <w:t xml:space="preserve">Soit </w:t>
      </w:r>
      <w:r w:rsidRPr="00EB08F0">
        <w:rPr>
          <w:position w:val="-10"/>
        </w:rPr>
        <w:object w:dxaOrig="1040" w:dyaOrig="320">
          <v:shape id="_x0000_i1355" type="#_x0000_t75" style="width:51.75pt;height:15.75pt" o:ole="">
            <v:imagedata r:id="rId624" o:title=""/>
          </v:shape>
          <o:OLEObject Type="Embed" ProgID="Equation.3" ShapeID="_x0000_i1355" DrawAspect="Content" ObjectID="_1430929664" r:id="rId625"/>
        </w:object>
      </w:r>
      <w:r w:rsidRPr="00EB08F0">
        <w:t xml:space="preserve">. </w:t>
      </w:r>
    </w:p>
    <w:p w:rsidR="005E1D0E" w:rsidRPr="00EB08F0" w:rsidRDefault="005E1D0E" w:rsidP="005E1D0E">
      <w:pPr>
        <w:pStyle w:val="TexteA0"/>
      </w:pPr>
      <w:r w:rsidRPr="00EB08F0">
        <w:t xml:space="preserve">On dit que </w:t>
      </w:r>
      <w:r w:rsidRPr="00EB08F0">
        <w:rPr>
          <w:position w:val="-10"/>
        </w:rPr>
        <w:object w:dxaOrig="220" w:dyaOrig="260">
          <v:shape id="_x0000_i1356" type="#_x0000_t75" style="width:11.25pt;height:12.75pt" o:ole="">
            <v:imagedata r:id="rId626" o:title=""/>
          </v:shape>
          <o:OLEObject Type="Embed" ProgID="Equation.3" ShapeID="_x0000_i1356" DrawAspect="Content" ObjectID="_1430929665" r:id="rId627"/>
        </w:object>
      </w:r>
      <w:r w:rsidRPr="00EB08F0">
        <w:t xml:space="preserve"> est linéaire/un morphisme du </w:t>
      </w:r>
      <w:proofErr w:type="spellStart"/>
      <w:r w:rsidRPr="00EB08F0">
        <w:rPr>
          <w:rFonts w:ascii="Rough16 Becker" w:hAnsi="Rough16 Becker"/>
        </w:rPr>
        <w:t>K</w:t>
      </w:r>
      <w:r w:rsidRPr="00EB08F0">
        <w:t>-ev</w:t>
      </w:r>
      <w:proofErr w:type="spellEnd"/>
      <w:r w:rsidRPr="00EB08F0">
        <w:t xml:space="preserve"> </w:t>
      </w:r>
      <w:r w:rsidRPr="00EB08F0">
        <w:rPr>
          <w:i/>
          <w:iCs/>
        </w:rPr>
        <w:t>E</w:t>
      </w:r>
      <w:r w:rsidRPr="00EB08F0">
        <w:t xml:space="preserve"> vers le </w:t>
      </w:r>
      <w:proofErr w:type="spellStart"/>
      <w:r w:rsidRPr="00EB08F0">
        <w:rPr>
          <w:rFonts w:ascii="Rough16 Becker" w:hAnsi="Rough16 Becker"/>
        </w:rPr>
        <w:t>K</w:t>
      </w:r>
      <w:r w:rsidRPr="00EB08F0">
        <w:t>-ev</w:t>
      </w:r>
      <w:proofErr w:type="spellEnd"/>
      <w:r w:rsidRPr="00EB08F0">
        <w:t xml:space="preserve"> </w:t>
      </w:r>
      <w:r w:rsidRPr="00EB08F0">
        <w:rPr>
          <w:i/>
          <w:iCs/>
        </w:rPr>
        <w:t>F</w:t>
      </w:r>
      <w:r w:rsidRPr="00EB08F0">
        <w:t xml:space="preserve"> lorsque :</w:t>
      </w:r>
    </w:p>
    <w:p w:rsidR="005E1D0E" w:rsidRPr="00EB08F0" w:rsidRDefault="004E0AE4" w:rsidP="005E1D0E">
      <w:pPr>
        <w:pStyle w:val="TexteA0"/>
      </w:pPr>
      <w:r w:rsidRPr="00EB08F0">
        <w:rPr>
          <w:position w:val="-28"/>
        </w:rPr>
        <w:object w:dxaOrig="3320" w:dyaOrig="680">
          <v:shape id="_x0000_i1357" type="#_x0000_t75" style="width:165.75pt;height:33.75pt" o:ole="">
            <v:imagedata r:id="rId628" o:title=""/>
          </v:shape>
          <o:OLEObject Type="Embed" ProgID="Equation.3" ShapeID="_x0000_i1357" DrawAspect="Content" ObjectID="_1430929666" r:id="rId629"/>
        </w:object>
      </w:r>
    </w:p>
    <w:p w:rsidR="001A187B" w:rsidRPr="00EB08F0" w:rsidRDefault="001A187B" w:rsidP="005E1D0E">
      <w:pPr>
        <w:pStyle w:val="TexteA0"/>
      </w:pPr>
      <w:r w:rsidRPr="00EB08F0">
        <w:t>Proposi</w:t>
      </w:r>
      <w:r w:rsidR="004B4A82" w:rsidRPr="00EB08F0">
        <w:t>tion :</w:t>
      </w:r>
    </w:p>
    <w:p w:rsidR="004B4A82" w:rsidRPr="00EB08F0" w:rsidRDefault="004B4A82" w:rsidP="005E1D0E">
      <w:pPr>
        <w:pStyle w:val="TexteA0"/>
      </w:pPr>
      <w:r w:rsidRPr="00EB08F0">
        <w:t xml:space="preserve">Si </w:t>
      </w:r>
      <w:r w:rsidRPr="00EB08F0">
        <w:rPr>
          <w:position w:val="-10"/>
        </w:rPr>
        <w:object w:dxaOrig="220" w:dyaOrig="260">
          <v:shape id="_x0000_i1358" type="#_x0000_t75" style="width:11.25pt;height:12.75pt" o:ole="">
            <v:imagedata r:id="rId626" o:title=""/>
          </v:shape>
          <o:OLEObject Type="Embed" ProgID="Equation.3" ShapeID="_x0000_i1358" DrawAspect="Content" ObjectID="_1430929667" r:id="rId630"/>
        </w:object>
      </w:r>
      <w:r w:rsidRPr="00EB08F0">
        <w:t xml:space="preserve"> est une application linéaire de </w:t>
      </w:r>
      <w:r w:rsidRPr="00EB08F0">
        <w:rPr>
          <w:i/>
          <w:iCs/>
        </w:rPr>
        <w:t>E</w:t>
      </w:r>
      <w:r w:rsidRPr="00EB08F0">
        <w:t xml:space="preserve"> dans </w:t>
      </w:r>
      <w:r w:rsidRPr="00EB08F0">
        <w:rPr>
          <w:i/>
          <w:iCs/>
        </w:rPr>
        <w:t>F</w:t>
      </w:r>
      <w:r w:rsidRPr="00EB08F0">
        <w:t xml:space="preserve">, alors </w:t>
      </w:r>
      <w:r w:rsidRPr="00EB08F0">
        <w:rPr>
          <w:position w:val="-10"/>
        </w:rPr>
        <w:object w:dxaOrig="220" w:dyaOrig="260">
          <v:shape id="_x0000_i1359" type="#_x0000_t75" style="width:11.25pt;height:12.75pt" o:ole="">
            <v:imagedata r:id="rId626" o:title=""/>
          </v:shape>
          <o:OLEObject Type="Embed" ProgID="Equation.3" ShapeID="_x0000_i1359" DrawAspect="Content" ObjectID="_1430929668" r:id="rId631"/>
        </w:object>
      </w:r>
      <w:r w:rsidRPr="00EB08F0">
        <w:t xml:space="preserve"> est un morphisme du groupe </w:t>
      </w:r>
      <w:r w:rsidRPr="00EB08F0">
        <w:rPr>
          <w:position w:val="-10"/>
        </w:rPr>
        <w:object w:dxaOrig="600" w:dyaOrig="320">
          <v:shape id="_x0000_i1360" type="#_x0000_t75" style="width:30pt;height:15.75pt" o:ole="">
            <v:imagedata r:id="rId632" o:title=""/>
          </v:shape>
          <o:OLEObject Type="Embed" ProgID="Equation.3" ShapeID="_x0000_i1360" DrawAspect="Content" ObjectID="_1430929669" r:id="rId633"/>
        </w:object>
      </w:r>
      <w:r w:rsidRPr="00EB08F0">
        <w:t xml:space="preserve"> vers </w:t>
      </w:r>
      <w:r w:rsidRPr="00EB08F0">
        <w:rPr>
          <w:position w:val="-10"/>
        </w:rPr>
        <w:object w:dxaOrig="620" w:dyaOrig="320">
          <v:shape id="_x0000_i1361" type="#_x0000_t75" style="width:30.75pt;height:15.75pt" o:ole="">
            <v:imagedata r:id="rId634" o:title=""/>
          </v:shape>
          <o:OLEObject Type="Embed" ProgID="Equation.3" ShapeID="_x0000_i1361" DrawAspect="Content" ObjectID="_1430929670" r:id="rId635"/>
        </w:object>
      </w:r>
      <w:r w:rsidRPr="00EB08F0">
        <w:t>.</w:t>
      </w:r>
    </w:p>
    <w:p w:rsidR="004B4A82" w:rsidRPr="00EB08F0" w:rsidRDefault="004B4A82" w:rsidP="005E1D0E">
      <w:pPr>
        <w:pStyle w:val="TexteA0"/>
      </w:pPr>
      <w:r w:rsidRPr="00EB08F0">
        <w:t>Vocabulaire :</w:t>
      </w:r>
    </w:p>
    <w:p w:rsidR="004B4A82" w:rsidRPr="00EB08F0" w:rsidRDefault="004B4A82" w:rsidP="000D1980">
      <w:pPr>
        <w:pStyle w:val="TexteA0"/>
        <w:numPr>
          <w:ilvl w:val="0"/>
          <w:numId w:val="5"/>
        </w:numPr>
      </w:pPr>
      <w:r w:rsidRPr="00EB08F0">
        <w:t xml:space="preserve">L’ensemble des applications linéaires de </w:t>
      </w:r>
      <w:r w:rsidRPr="00EB08F0">
        <w:rPr>
          <w:i/>
          <w:iCs/>
        </w:rPr>
        <w:t>E</w:t>
      </w:r>
      <w:r w:rsidRPr="00EB08F0">
        <w:t xml:space="preserve"> vers </w:t>
      </w:r>
      <w:r w:rsidRPr="00EB08F0">
        <w:rPr>
          <w:i/>
          <w:iCs/>
        </w:rPr>
        <w:t>F</w:t>
      </w:r>
      <w:r w:rsidRPr="00EB08F0">
        <w:t xml:space="preserve"> est noté </w:t>
      </w:r>
      <w:r w:rsidRPr="00EB08F0">
        <w:rPr>
          <w:position w:val="-10"/>
        </w:rPr>
        <w:object w:dxaOrig="820" w:dyaOrig="320">
          <v:shape id="_x0000_i1362" type="#_x0000_t75" style="width:41.25pt;height:15.75pt" o:ole="">
            <v:imagedata r:id="rId636" o:title=""/>
          </v:shape>
          <o:OLEObject Type="Embed" ProgID="Equation.3" ShapeID="_x0000_i1362" DrawAspect="Content" ObjectID="_1430929671" r:id="rId637"/>
        </w:object>
      </w:r>
    </w:p>
    <w:p w:rsidR="004B4A82" w:rsidRPr="00EB08F0" w:rsidRDefault="004B4A82" w:rsidP="000D1980">
      <w:pPr>
        <w:pStyle w:val="TexteA0"/>
        <w:numPr>
          <w:ilvl w:val="0"/>
          <w:numId w:val="5"/>
        </w:numPr>
      </w:pPr>
      <w:r w:rsidRPr="00EB08F0">
        <w:t xml:space="preserve">Une application linéaire de </w:t>
      </w:r>
      <w:r w:rsidRPr="00EB08F0">
        <w:rPr>
          <w:i/>
          <w:iCs/>
        </w:rPr>
        <w:t>E</w:t>
      </w:r>
      <w:r w:rsidRPr="00EB08F0">
        <w:t xml:space="preserve"> vers </w:t>
      </w:r>
      <w:r w:rsidRPr="00EB08F0">
        <w:rPr>
          <w:i/>
          <w:iCs/>
        </w:rPr>
        <w:t>E</w:t>
      </w:r>
      <w:r w:rsidRPr="00EB08F0">
        <w:t xml:space="preserve"> s’appelle aussi un endomorphisme de </w:t>
      </w:r>
      <w:r w:rsidRPr="00EB08F0">
        <w:rPr>
          <w:i/>
          <w:iCs/>
        </w:rPr>
        <w:t>E</w:t>
      </w:r>
      <w:r w:rsidRPr="00EB08F0">
        <w:t xml:space="preserve">, et </w:t>
      </w:r>
      <w:r w:rsidRPr="00EB08F0">
        <w:rPr>
          <w:position w:val="-10"/>
        </w:rPr>
        <w:object w:dxaOrig="820" w:dyaOrig="320">
          <v:shape id="_x0000_i1363" type="#_x0000_t75" style="width:41.25pt;height:15.75pt" o:ole="">
            <v:imagedata r:id="rId638" o:title=""/>
          </v:shape>
          <o:OLEObject Type="Embed" ProgID="Equation.3" ShapeID="_x0000_i1363" DrawAspect="Content" ObjectID="_1430929672" r:id="rId639"/>
        </w:object>
      </w:r>
      <w:r w:rsidRPr="00EB08F0">
        <w:t xml:space="preserve"> est plutôt noté </w:t>
      </w:r>
      <w:r w:rsidRPr="00EB08F0">
        <w:rPr>
          <w:position w:val="-10"/>
        </w:rPr>
        <w:object w:dxaOrig="560" w:dyaOrig="320">
          <v:shape id="_x0000_i1364" type="#_x0000_t75" style="width:27.75pt;height:15.75pt" o:ole="">
            <v:imagedata r:id="rId640" o:title=""/>
          </v:shape>
          <o:OLEObject Type="Embed" ProgID="Equation.3" ShapeID="_x0000_i1364" DrawAspect="Content" ObjectID="_1430929673" r:id="rId641"/>
        </w:object>
      </w:r>
      <w:r w:rsidRPr="00EB08F0">
        <w:t>.</w:t>
      </w:r>
    </w:p>
    <w:p w:rsidR="004B4A82" w:rsidRPr="00EB08F0" w:rsidRDefault="004B4A82" w:rsidP="000D1980">
      <w:pPr>
        <w:pStyle w:val="TexteA0"/>
        <w:numPr>
          <w:ilvl w:val="0"/>
          <w:numId w:val="5"/>
        </w:numPr>
      </w:pPr>
      <w:r w:rsidRPr="00EB08F0">
        <w:t xml:space="preserve">Une application linéaire de </w:t>
      </w:r>
      <w:r w:rsidRPr="00EB08F0">
        <w:rPr>
          <w:i/>
          <w:iCs/>
        </w:rPr>
        <w:t>E</w:t>
      </w:r>
      <w:r w:rsidRPr="00EB08F0">
        <w:t xml:space="preserve"> vers </w:t>
      </w:r>
      <w:r w:rsidRPr="00EB08F0">
        <w:rPr>
          <w:rFonts w:ascii="Rough16 Becker" w:hAnsi="Rough16 Becker"/>
        </w:rPr>
        <w:t>K</w:t>
      </w:r>
      <w:r w:rsidRPr="00EB08F0">
        <w:t xml:space="preserve"> s’appelle forme linéaire </w:t>
      </w:r>
      <w:r w:rsidR="00B546A3" w:rsidRPr="00EB08F0">
        <w:t>de</w:t>
      </w:r>
      <w:r w:rsidRPr="00EB08F0">
        <w:t xml:space="preserve"> </w:t>
      </w:r>
      <w:r w:rsidRPr="00EB08F0">
        <w:rPr>
          <w:i/>
          <w:iCs/>
        </w:rPr>
        <w:t>E</w:t>
      </w:r>
      <w:r w:rsidRPr="00EB08F0">
        <w:t xml:space="preserve">. </w:t>
      </w:r>
      <w:r w:rsidRPr="00EB08F0">
        <w:rPr>
          <w:position w:val="-10"/>
        </w:rPr>
        <w:object w:dxaOrig="840" w:dyaOrig="320">
          <v:shape id="_x0000_i1365" type="#_x0000_t75" style="width:42pt;height:15.75pt" o:ole="">
            <v:imagedata r:id="rId642" o:title=""/>
          </v:shape>
          <o:OLEObject Type="Embed" ProgID="Equation.3" ShapeID="_x0000_i1365" DrawAspect="Content" ObjectID="_1430929674" r:id="rId643"/>
        </w:object>
      </w:r>
      <w:r w:rsidRPr="00EB08F0">
        <w:t xml:space="preserve"> est noté </w:t>
      </w:r>
      <w:r w:rsidRPr="00EB08F0">
        <w:rPr>
          <w:position w:val="-4"/>
        </w:rPr>
        <w:object w:dxaOrig="380" w:dyaOrig="260">
          <v:shape id="_x0000_i1366" type="#_x0000_t75" style="width:18.75pt;height:12.75pt" o:ole="">
            <v:imagedata r:id="rId644" o:title=""/>
          </v:shape>
          <o:OLEObject Type="Embed" ProgID="Equation.3" ShapeID="_x0000_i1366" DrawAspect="Content" ObjectID="_1430929675" r:id="rId645"/>
        </w:object>
      </w:r>
      <w:r w:rsidR="00F10C74" w:rsidRPr="00EB08F0">
        <w:t xml:space="preserve">. L’ensemble des formes linéaires de </w:t>
      </w:r>
      <w:r w:rsidR="00F10C74" w:rsidRPr="00EB08F0">
        <w:rPr>
          <w:i/>
          <w:iCs/>
        </w:rPr>
        <w:t>E</w:t>
      </w:r>
      <w:r w:rsidR="00F10C74" w:rsidRPr="00EB08F0">
        <w:t xml:space="preserve"> s’appell</w:t>
      </w:r>
      <w:r w:rsidR="00B546A3" w:rsidRPr="00EB08F0">
        <w:t>e</w:t>
      </w:r>
      <w:r w:rsidR="00F10C74" w:rsidRPr="00EB08F0">
        <w:t xml:space="preserve"> le dual de </w:t>
      </w:r>
      <w:r w:rsidR="00F10C74" w:rsidRPr="00EB08F0">
        <w:rPr>
          <w:i/>
          <w:iCs/>
        </w:rPr>
        <w:t>E</w:t>
      </w:r>
      <w:r w:rsidR="00F10C74" w:rsidRPr="00EB08F0">
        <w:t>.</w:t>
      </w:r>
      <w:r w:rsidRPr="00EB08F0">
        <w:t xml:space="preserve"> </w:t>
      </w:r>
    </w:p>
    <w:p w:rsidR="00EB03CF" w:rsidRPr="00EB08F0" w:rsidRDefault="00EB03CF" w:rsidP="00EB03CF">
      <w:pPr>
        <w:pStyle w:val="TexteA0"/>
      </w:pPr>
    </w:p>
    <w:p w:rsidR="00F10C74" w:rsidRPr="00EB08F0" w:rsidRDefault="00F10C74" w:rsidP="00FB606C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>Caractérisations équivalentes</w:t>
      </w:r>
      <w:r w:rsidR="00BA552C" w:rsidRPr="00EB08F0">
        <w:t> :</w:t>
      </w:r>
    </w:p>
    <w:p w:rsidR="00BA552C" w:rsidRPr="00EB08F0" w:rsidRDefault="00BA552C" w:rsidP="00FB606C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Soit </w:t>
      </w:r>
      <w:r w:rsidRPr="00EB08F0">
        <w:rPr>
          <w:position w:val="-10"/>
        </w:rPr>
        <w:object w:dxaOrig="1040" w:dyaOrig="320">
          <v:shape id="_x0000_i1367" type="#_x0000_t75" style="width:51.75pt;height:15.75pt" o:ole="">
            <v:imagedata r:id="rId624" o:title=""/>
          </v:shape>
          <o:OLEObject Type="Embed" ProgID="Equation.3" ShapeID="_x0000_i1367" DrawAspect="Content" ObjectID="_1430929676" r:id="rId646"/>
        </w:object>
      </w:r>
      <w:r w:rsidRPr="00EB08F0">
        <w:t>.</w:t>
      </w:r>
    </w:p>
    <w:p w:rsidR="00BA552C" w:rsidRPr="00EB08F0" w:rsidRDefault="00985879" w:rsidP="00FB606C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rPr>
          <w:position w:val="-32"/>
        </w:rPr>
        <w:object w:dxaOrig="7980" w:dyaOrig="760">
          <v:shape id="_x0000_i1368" type="#_x0000_t75" style="width:399pt;height:38.25pt" o:ole="">
            <v:imagedata r:id="rId647" o:title=""/>
          </v:shape>
          <o:OLEObject Type="Embed" ProgID="Equation.3" ShapeID="_x0000_i1368" DrawAspect="Content" ObjectID="_1430929677" r:id="rId648"/>
        </w:object>
      </w:r>
    </w:p>
    <w:p w:rsidR="00FB606C" w:rsidRPr="00EB08F0" w:rsidRDefault="00FB606C" w:rsidP="00F10C74">
      <w:pPr>
        <w:pStyle w:val="TexteA0"/>
      </w:pPr>
      <w:r w:rsidRPr="00EB08F0">
        <w:t>En effet :</w:t>
      </w:r>
    </w:p>
    <w:p w:rsidR="00F10C74" w:rsidRPr="00EB08F0" w:rsidRDefault="00985879" w:rsidP="00F10C74">
      <w:pPr>
        <w:pStyle w:val="TexteA0"/>
      </w:pPr>
      <w:r w:rsidRPr="00EB08F0">
        <w:rPr>
          <w:position w:val="-10"/>
        </w:rPr>
        <w:object w:dxaOrig="1540" w:dyaOrig="320">
          <v:shape id="_x0000_i1369" type="#_x0000_t75" style="width:77.25pt;height:15.75pt" o:ole="">
            <v:imagedata r:id="rId649" o:title=""/>
          </v:shape>
          <o:OLEObject Type="Embed" ProgID="Equation.3" ShapeID="_x0000_i1369" DrawAspect="Content" ObjectID="_1430929678" r:id="rId650"/>
        </w:object>
      </w:r>
      <w:r w:rsidRPr="00EB08F0">
        <w:t> : évident.</w:t>
      </w:r>
    </w:p>
    <w:p w:rsidR="00985879" w:rsidRPr="00EB08F0" w:rsidRDefault="00985879" w:rsidP="00F10C74">
      <w:pPr>
        <w:pStyle w:val="TexteA0"/>
      </w:pPr>
      <w:r w:rsidRPr="00EB08F0">
        <w:t xml:space="preserve">Montrons que </w:t>
      </w:r>
      <w:r w:rsidRPr="00EB08F0">
        <w:rPr>
          <w:position w:val="-10"/>
        </w:rPr>
        <w:object w:dxaOrig="920" w:dyaOrig="320">
          <v:shape id="_x0000_i1370" type="#_x0000_t75" style="width:45.75pt;height:15.75pt" o:ole="">
            <v:imagedata r:id="rId651" o:title=""/>
          </v:shape>
          <o:OLEObject Type="Embed" ProgID="Equation.3" ShapeID="_x0000_i1370" DrawAspect="Content" ObjectID="_1430929679" r:id="rId652"/>
        </w:object>
      </w:r>
      <w:r w:rsidRPr="00EB08F0">
        <w:t>.</w:t>
      </w:r>
    </w:p>
    <w:p w:rsidR="00985879" w:rsidRPr="00EB08F0" w:rsidRDefault="00985879" w:rsidP="00F10C74">
      <w:pPr>
        <w:pStyle w:val="TexteA0"/>
      </w:pPr>
      <w:r w:rsidRPr="00EB08F0">
        <w:t xml:space="preserve">On applique (3) avec </w:t>
      </w:r>
      <w:r w:rsidRPr="00EB08F0">
        <w:rPr>
          <w:position w:val="-6"/>
        </w:rPr>
        <w:object w:dxaOrig="540" w:dyaOrig="279">
          <v:shape id="_x0000_i1371" type="#_x0000_t75" style="width:27pt;height:14.25pt" o:ole="">
            <v:imagedata r:id="rId653" o:title=""/>
          </v:shape>
          <o:OLEObject Type="Embed" ProgID="Equation.3" ShapeID="_x0000_i1371" DrawAspect="Content" ObjectID="_1430929680" r:id="rId654"/>
        </w:object>
      </w:r>
      <w:r w:rsidRPr="00EB08F0">
        <w:t xml:space="preserve">. Donc </w:t>
      </w:r>
      <w:r w:rsidRPr="00EB08F0">
        <w:rPr>
          <w:position w:val="-10"/>
        </w:rPr>
        <w:object w:dxaOrig="3620" w:dyaOrig="360">
          <v:shape id="_x0000_i1372" type="#_x0000_t75" style="width:180.75pt;height:18pt" o:ole="">
            <v:imagedata r:id="rId655" o:title=""/>
          </v:shape>
          <o:OLEObject Type="Embed" ProgID="Equation.3" ShapeID="_x0000_i1372" DrawAspect="Content" ObjectID="_1430929681" r:id="rId656"/>
        </w:object>
      </w:r>
    </w:p>
    <w:p w:rsidR="00985879" w:rsidRPr="00EB08F0" w:rsidRDefault="00985879" w:rsidP="00F10C74">
      <w:pPr>
        <w:pStyle w:val="TexteA0"/>
      </w:pPr>
      <w:r w:rsidRPr="00EB08F0">
        <w:t xml:space="preserve">Donc avec </w:t>
      </w:r>
      <w:r w:rsidRPr="00EB08F0">
        <w:rPr>
          <w:position w:val="-10"/>
        </w:rPr>
        <w:object w:dxaOrig="1600" w:dyaOrig="340">
          <v:shape id="_x0000_i1373" type="#_x0000_t75" style="width:80.25pt;height:17.25pt" o:ole="">
            <v:imagedata r:id="rId657" o:title=""/>
          </v:shape>
          <o:OLEObject Type="Embed" ProgID="Equation.3" ShapeID="_x0000_i1373" DrawAspect="Content" ObjectID="_1430929682" r:id="rId658"/>
        </w:object>
      </w:r>
      <w:r w:rsidRPr="00EB08F0">
        <w:t xml:space="preserve">, </w:t>
      </w:r>
      <w:r w:rsidRPr="00EB08F0">
        <w:rPr>
          <w:position w:val="-10"/>
        </w:rPr>
        <w:object w:dxaOrig="1120" w:dyaOrig="340">
          <v:shape id="_x0000_i1374" type="#_x0000_t75" style="width:56.25pt;height:17.25pt" o:ole="">
            <v:imagedata r:id="rId659" o:title=""/>
          </v:shape>
          <o:OLEObject Type="Embed" ProgID="Equation.3" ShapeID="_x0000_i1374" DrawAspect="Content" ObjectID="_1430929683" r:id="rId660"/>
        </w:object>
      </w:r>
      <w:r w:rsidRPr="00EB08F0">
        <w:t>.</w:t>
      </w:r>
    </w:p>
    <w:p w:rsidR="00985879" w:rsidRPr="00EB08F0" w:rsidRDefault="00985879" w:rsidP="00F10C74">
      <w:pPr>
        <w:pStyle w:val="TexteA0"/>
      </w:pPr>
      <w:r w:rsidRPr="00EB08F0">
        <w:t xml:space="preserve">Donc </w:t>
      </w:r>
      <w:r w:rsidRPr="00EB08F0">
        <w:rPr>
          <w:position w:val="-10"/>
        </w:rPr>
        <w:object w:dxaOrig="6920" w:dyaOrig="340">
          <v:shape id="_x0000_i1375" type="#_x0000_t75" style="width:345.75pt;height:17.25pt" o:ole="">
            <v:imagedata r:id="rId661" o:title=""/>
          </v:shape>
          <o:OLEObject Type="Embed" ProgID="Equation.3" ShapeID="_x0000_i1375" DrawAspect="Content" ObjectID="_1430929684" r:id="rId662"/>
        </w:object>
      </w:r>
    </w:p>
    <w:p w:rsidR="00FB606C" w:rsidRPr="00EB08F0" w:rsidRDefault="00FB606C" w:rsidP="00F10C74">
      <w:pPr>
        <w:pStyle w:val="TexteA0"/>
      </w:pPr>
    </w:p>
    <w:p w:rsidR="00FB606C" w:rsidRPr="00EB08F0" w:rsidRDefault="00FB606C" w:rsidP="00F10C74">
      <w:pPr>
        <w:pStyle w:val="TexteA0"/>
      </w:pPr>
      <w:r w:rsidRPr="00EB08F0">
        <w:t>Exemple :</w:t>
      </w:r>
    </w:p>
    <w:p w:rsidR="00FB606C" w:rsidRPr="00EB08F0" w:rsidRDefault="00FB606C" w:rsidP="000D1980">
      <w:pPr>
        <w:pStyle w:val="TexteA0"/>
        <w:numPr>
          <w:ilvl w:val="0"/>
          <w:numId w:val="5"/>
        </w:numPr>
      </w:pPr>
      <w:r w:rsidRPr="00EB08F0">
        <w:t xml:space="preserve">L’application nulle de </w:t>
      </w:r>
      <w:r w:rsidRPr="00EB08F0">
        <w:rPr>
          <w:i/>
          <w:iCs/>
        </w:rPr>
        <w:t>E</w:t>
      </w:r>
      <w:r w:rsidRPr="00EB08F0">
        <w:t xml:space="preserve"> dans </w:t>
      </w:r>
      <w:r w:rsidRPr="00EB08F0">
        <w:rPr>
          <w:i/>
          <w:iCs/>
        </w:rPr>
        <w:t>F</w:t>
      </w:r>
      <w:r w:rsidRPr="00EB08F0">
        <w:t xml:space="preserve"> est linéaire.</w:t>
      </w:r>
    </w:p>
    <w:p w:rsidR="00FB606C" w:rsidRPr="00EB08F0" w:rsidRDefault="00FB606C" w:rsidP="000D1980">
      <w:pPr>
        <w:pStyle w:val="TexteA0"/>
        <w:numPr>
          <w:ilvl w:val="0"/>
          <w:numId w:val="5"/>
        </w:numPr>
      </w:pPr>
      <w:r w:rsidRPr="00EB08F0">
        <w:t xml:space="preserve">L’application identité de </w:t>
      </w:r>
      <w:r w:rsidRPr="00EB08F0">
        <w:rPr>
          <w:i/>
          <w:iCs/>
        </w:rPr>
        <w:t>E</w:t>
      </w:r>
      <w:r w:rsidRPr="00EB08F0">
        <w:t xml:space="preserve"> dans </w:t>
      </w:r>
      <w:r w:rsidRPr="00EB08F0">
        <w:rPr>
          <w:i/>
          <w:iCs/>
        </w:rPr>
        <w:t>E</w:t>
      </w:r>
      <w:r w:rsidRPr="00EB08F0">
        <w:t xml:space="preserve"> est linéaire.</w:t>
      </w:r>
    </w:p>
    <w:p w:rsidR="00FB606C" w:rsidRPr="00EB08F0" w:rsidRDefault="00FB606C" w:rsidP="000D1980">
      <w:pPr>
        <w:pStyle w:val="TexteA0"/>
        <w:numPr>
          <w:ilvl w:val="0"/>
          <w:numId w:val="5"/>
        </w:numPr>
      </w:pPr>
      <w:r w:rsidRPr="00EB08F0">
        <w:t xml:space="preserve">Les applications linéaires de </w:t>
      </w:r>
      <w:r w:rsidRPr="00EB08F0">
        <w:rPr>
          <w:rFonts w:ascii="Rough16 Becker" w:hAnsi="Rough16 Becker"/>
        </w:rPr>
        <w:t>R</w:t>
      </w:r>
      <w:r w:rsidRPr="00EB08F0">
        <w:t xml:space="preserve"> dans </w:t>
      </w:r>
      <w:r w:rsidRPr="00EB08F0">
        <w:rPr>
          <w:rFonts w:ascii="Rough16 Becker" w:hAnsi="Rough16 Becker"/>
        </w:rPr>
        <w:t>R</w:t>
      </w:r>
      <w:r w:rsidRPr="00EB08F0">
        <w:t xml:space="preserve"> sont exactement les applications de la forme </w:t>
      </w:r>
      <w:r w:rsidRPr="00EB08F0">
        <w:rPr>
          <w:position w:val="-6"/>
        </w:rPr>
        <w:object w:dxaOrig="920" w:dyaOrig="240">
          <v:shape id="_x0000_i1376" type="#_x0000_t75" style="width:45.75pt;height:12pt" o:ole="">
            <v:imagedata r:id="rId663" o:title=""/>
          </v:shape>
          <o:OLEObject Type="Embed" ProgID="Equation.3" ShapeID="_x0000_i1376" DrawAspect="Content" ObjectID="_1430929685" r:id="rId664"/>
        </w:object>
      </w:r>
      <w:r w:rsidRPr="00EB08F0">
        <w:t xml:space="preserve"> où </w:t>
      </w:r>
      <w:r w:rsidRPr="00EB08F0">
        <w:rPr>
          <w:position w:val="-6"/>
        </w:rPr>
        <w:object w:dxaOrig="620" w:dyaOrig="279">
          <v:shape id="_x0000_i1377" type="#_x0000_t75" style="width:30.75pt;height:14.25pt" o:ole="">
            <v:imagedata r:id="rId665" o:title=""/>
          </v:shape>
          <o:OLEObject Type="Embed" ProgID="Equation.3" ShapeID="_x0000_i1377" DrawAspect="Content" ObjectID="_1430929686" r:id="rId666"/>
        </w:object>
      </w:r>
      <w:r w:rsidRPr="00EB08F0">
        <w:t> :</w:t>
      </w:r>
    </w:p>
    <w:p w:rsidR="00FB606C" w:rsidRPr="00EB08F0" w:rsidRDefault="005B1DEB" w:rsidP="000D1980">
      <w:pPr>
        <w:pStyle w:val="TexteA0"/>
        <w:numPr>
          <w:ilvl w:val="1"/>
          <w:numId w:val="5"/>
        </w:numPr>
      </w:pPr>
      <w:r w:rsidRPr="00EB08F0">
        <w:t xml:space="preserve">Déjà, si </w:t>
      </w:r>
      <w:r w:rsidRPr="00EB08F0">
        <w:rPr>
          <w:i/>
          <w:iCs/>
        </w:rPr>
        <w:t>f</w:t>
      </w:r>
      <w:r w:rsidRPr="00EB08F0">
        <w:t xml:space="preserve"> est de la </w:t>
      </w:r>
      <w:r w:rsidR="00FC5060" w:rsidRPr="00EB08F0">
        <w:t xml:space="preserve">forme </w:t>
      </w:r>
      <w:r w:rsidRPr="00EB08F0">
        <w:rPr>
          <w:position w:val="-10"/>
        </w:rPr>
        <w:object w:dxaOrig="1219" w:dyaOrig="320">
          <v:shape id="_x0000_i1378" type="#_x0000_t75" style="width:60.75pt;height:15.75pt" o:ole="">
            <v:imagedata r:id="rId667" o:title=""/>
          </v:shape>
          <o:OLEObject Type="Embed" ProgID="Equation.3" ShapeID="_x0000_i1378" DrawAspect="Content" ObjectID="_1430929687" r:id="rId668"/>
        </w:object>
      </w:r>
      <w:r w:rsidRPr="00EB08F0">
        <w:t xml:space="preserve">, alors </w:t>
      </w:r>
      <w:r w:rsidRPr="00EB08F0">
        <w:rPr>
          <w:i/>
          <w:iCs/>
        </w:rPr>
        <w:t>f</w:t>
      </w:r>
      <w:r w:rsidRPr="00EB08F0">
        <w:t xml:space="preserve"> est linéaire, car :</w:t>
      </w:r>
    </w:p>
    <w:p w:rsidR="005B1DEB" w:rsidRPr="00EB08F0" w:rsidRDefault="00FC5060" w:rsidP="005B1DEB">
      <w:pPr>
        <w:pStyle w:val="TexteA0"/>
        <w:ind w:left="1798" w:firstLine="0"/>
      </w:pPr>
      <w:r w:rsidRPr="00EB08F0">
        <w:rPr>
          <w:position w:val="-10"/>
        </w:rPr>
        <w:object w:dxaOrig="7260" w:dyaOrig="320">
          <v:shape id="_x0000_i1379" type="#_x0000_t75" style="width:363pt;height:15.75pt" o:ole="">
            <v:imagedata r:id="rId669" o:title=""/>
          </v:shape>
          <o:OLEObject Type="Embed" ProgID="Equation.3" ShapeID="_x0000_i1379" DrawAspect="Content" ObjectID="_1430929688" r:id="rId670"/>
        </w:object>
      </w:r>
    </w:p>
    <w:p w:rsidR="005B1DEB" w:rsidRPr="00EB08F0" w:rsidRDefault="00FC5060" w:rsidP="000D1980">
      <w:pPr>
        <w:pStyle w:val="TexteA0"/>
        <w:numPr>
          <w:ilvl w:val="1"/>
          <w:numId w:val="5"/>
        </w:numPr>
      </w:pPr>
      <w:r w:rsidRPr="00EB08F0">
        <w:t xml:space="preserve">Inversement, soit </w:t>
      </w:r>
      <w:r w:rsidRPr="00EB08F0">
        <w:rPr>
          <w:position w:val="-10"/>
        </w:rPr>
        <w:object w:dxaOrig="980" w:dyaOrig="320">
          <v:shape id="_x0000_i1380" type="#_x0000_t75" style="width:48.75pt;height:15.75pt" o:ole="">
            <v:imagedata r:id="rId671" o:title=""/>
          </v:shape>
          <o:OLEObject Type="Embed" ProgID="Equation.3" ShapeID="_x0000_i1380" DrawAspect="Content" ObjectID="_1430929689" r:id="rId672"/>
        </w:object>
      </w:r>
      <w:r w:rsidRPr="00EB08F0">
        <w:t>.</w:t>
      </w:r>
    </w:p>
    <w:p w:rsidR="00FC5060" w:rsidRPr="00EB08F0" w:rsidRDefault="00FC5060" w:rsidP="00FC5060">
      <w:pPr>
        <w:pStyle w:val="TexteA0"/>
        <w:ind w:left="1798" w:firstLine="0"/>
      </w:pPr>
      <w:r w:rsidRPr="00EB08F0">
        <w:lastRenderedPageBreak/>
        <w:t xml:space="preserve">Alors, pour tout </w:t>
      </w:r>
      <w:r w:rsidRPr="00EB08F0">
        <w:rPr>
          <w:position w:val="-6"/>
        </w:rPr>
        <w:object w:dxaOrig="620" w:dyaOrig="279">
          <v:shape id="_x0000_i1381" type="#_x0000_t75" style="width:30.75pt;height:14.25pt" o:ole="">
            <v:imagedata r:id="rId673" o:title=""/>
          </v:shape>
          <o:OLEObject Type="Embed" ProgID="Equation.3" ShapeID="_x0000_i1381" DrawAspect="Content" ObjectID="_1430929690" r:id="rId674"/>
        </w:object>
      </w:r>
      <w:r w:rsidRPr="00EB08F0">
        <w:t xml:space="preserve">, </w:t>
      </w:r>
      <w:r w:rsidRPr="00EB08F0">
        <w:rPr>
          <w:position w:val="-10"/>
        </w:rPr>
        <w:object w:dxaOrig="2200" w:dyaOrig="320">
          <v:shape id="_x0000_i1382" type="#_x0000_t75" style="width:110.25pt;height:15.75pt" o:ole="">
            <v:imagedata r:id="rId675" o:title=""/>
          </v:shape>
          <o:OLEObject Type="Embed" ProgID="Equation.3" ShapeID="_x0000_i1382" DrawAspect="Content" ObjectID="_1430929691" r:id="rId676"/>
        </w:object>
      </w:r>
    </w:p>
    <w:p w:rsidR="00CD294C" w:rsidRPr="00EB08F0" w:rsidRDefault="00CD294C" w:rsidP="00FC5060">
      <w:pPr>
        <w:pStyle w:val="TexteA0"/>
        <w:ind w:left="1798" w:firstLine="0"/>
      </w:pPr>
      <w:r w:rsidRPr="00EB08F0">
        <w:t xml:space="preserve">Ainsi, avec </w:t>
      </w:r>
      <w:r w:rsidRPr="00EB08F0">
        <w:rPr>
          <w:position w:val="-10"/>
        </w:rPr>
        <w:object w:dxaOrig="859" w:dyaOrig="320">
          <v:shape id="_x0000_i1383" type="#_x0000_t75" style="width:42.75pt;height:15.75pt" o:ole="">
            <v:imagedata r:id="rId677" o:title=""/>
          </v:shape>
          <o:OLEObject Type="Embed" ProgID="Equation.3" ShapeID="_x0000_i1383" DrawAspect="Content" ObjectID="_1430929692" r:id="rId678"/>
        </w:object>
      </w:r>
      <w:r w:rsidRPr="00EB08F0">
        <w:t xml:space="preserve">, on a bien </w:t>
      </w:r>
      <w:r w:rsidRPr="00EB08F0">
        <w:rPr>
          <w:position w:val="-10"/>
        </w:rPr>
        <w:object w:dxaOrig="1860" w:dyaOrig="320">
          <v:shape id="_x0000_i1384" type="#_x0000_t75" style="width:93pt;height:15.75pt" o:ole="">
            <v:imagedata r:id="rId679" o:title=""/>
          </v:shape>
          <o:OLEObject Type="Embed" ProgID="Equation.3" ShapeID="_x0000_i1384" DrawAspect="Content" ObjectID="_1430929693" r:id="rId680"/>
        </w:object>
      </w:r>
      <w:r w:rsidRPr="00EB08F0">
        <w:t>.</w:t>
      </w:r>
    </w:p>
    <w:p w:rsidR="00FB606C" w:rsidRPr="00EB08F0" w:rsidRDefault="00CD294C" w:rsidP="000D1980">
      <w:pPr>
        <w:pStyle w:val="TexteA0"/>
        <w:numPr>
          <w:ilvl w:val="0"/>
          <w:numId w:val="5"/>
        </w:numPr>
      </w:pPr>
      <w:r w:rsidRPr="00EB08F0">
        <w:t xml:space="preserve">L’application </w:t>
      </w:r>
      <w:r w:rsidRPr="00EB08F0">
        <w:rPr>
          <w:position w:val="-34"/>
        </w:rPr>
        <w:object w:dxaOrig="2439" w:dyaOrig="600">
          <v:shape id="_x0000_i1385" type="#_x0000_t75" style="width:122.25pt;height:30pt" o:ole="">
            <v:imagedata r:id="rId681" o:title=""/>
          </v:shape>
          <o:OLEObject Type="Embed" ProgID="Equation.3" ShapeID="_x0000_i1385" DrawAspect="Content" ObjectID="_1430929694" r:id="rId682"/>
        </w:object>
      </w:r>
      <w:r w:rsidRPr="00EB08F0">
        <w:t xml:space="preserve"> est linéaire.</w:t>
      </w:r>
    </w:p>
    <w:p w:rsidR="00CD294C" w:rsidRPr="00EB08F0" w:rsidRDefault="00CD294C" w:rsidP="000D1980">
      <w:pPr>
        <w:pStyle w:val="TexteA0"/>
        <w:numPr>
          <w:ilvl w:val="0"/>
          <w:numId w:val="5"/>
        </w:numPr>
      </w:pPr>
      <w:r w:rsidRPr="00EB08F0">
        <w:t xml:space="preserve">L’application </w:t>
      </w:r>
      <w:r w:rsidRPr="00EB08F0">
        <w:rPr>
          <w:position w:val="-34"/>
        </w:rPr>
        <w:object w:dxaOrig="1860" w:dyaOrig="580">
          <v:shape id="_x0000_i1386" type="#_x0000_t75" style="width:93pt;height:29.25pt" o:ole="">
            <v:imagedata r:id="rId683" o:title=""/>
          </v:shape>
          <o:OLEObject Type="Embed" ProgID="Equation.3" ShapeID="_x0000_i1386" DrawAspect="Content" ObjectID="_1430929695" r:id="rId684"/>
        </w:object>
      </w:r>
      <w:r w:rsidR="00F22EDA" w:rsidRPr="00EB08F0">
        <w:t xml:space="preserve"> est une forme linéaire de </w:t>
      </w:r>
      <w:r w:rsidR="00F22EDA" w:rsidRPr="00EB08F0">
        <w:rPr>
          <w:position w:val="-12"/>
        </w:rPr>
        <w:object w:dxaOrig="980" w:dyaOrig="360">
          <v:shape id="_x0000_i1387" type="#_x0000_t75" style="width:48.75pt;height:18pt" o:ole="">
            <v:imagedata r:id="rId685" o:title=""/>
          </v:shape>
          <o:OLEObject Type="Embed" ProgID="Equation.3" ShapeID="_x0000_i1387" DrawAspect="Content" ObjectID="_1430929696" r:id="rId686"/>
        </w:object>
      </w:r>
    </w:p>
    <w:p w:rsidR="00F22EDA" w:rsidRPr="00EB08F0" w:rsidRDefault="00F22EDA" w:rsidP="00F22EDA">
      <w:pPr>
        <w:pStyle w:val="TexteA0"/>
      </w:pPr>
      <w:r w:rsidRPr="00EB08F0">
        <w:t>(</w:t>
      </w:r>
      <w:r w:rsidRPr="00EB08F0">
        <w:rPr>
          <w:position w:val="-12"/>
        </w:rPr>
        <w:object w:dxaOrig="980" w:dyaOrig="360">
          <v:shape id="_x0000_i1388" type="#_x0000_t75" style="width:48.75pt;height:18pt" o:ole="">
            <v:imagedata r:id="rId685" o:title=""/>
          </v:shape>
          <o:OLEObject Type="Embed" ProgID="Equation.3" ShapeID="_x0000_i1388" DrawAspect="Content" ObjectID="_1430929697" r:id="rId687"/>
        </w:object>
      </w:r>
      <w:r w:rsidRPr="00EB08F0">
        <w:t xml:space="preserve"> est l’ensemble des suites convergentes)</w:t>
      </w:r>
    </w:p>
    <w:p w:rsidR="00F22EDA" w:rsidRPr="00EB08F0" w:rsidRDefault="00F22EDA" w:rsidP="000D1980">
      <w:pPr>
        <w:pStyle w:val="TexteA0"/>
        <w:numPr>
          <w:ilvl w:val="0"/>
          <w:numId w:val="5"/>
        </w:numPr>
      </w:pPr>
      <w:r w:rsidRPr="00EB08F0">
        <w:t xml:space="preserve">L’application </w:t>
      </w:r>
      <w:r w:rsidRPr="00EB08F0">
        <w:rPr>
          <w:position w:val="-34"/>
        </w:rPr>
        <w:object w:dxaOrig="1939" w:dyaOrig="580">
          <v:shape id="_x0000_i1389" type="#_x0000_t75" style="width:96.75pt;height:29.25pt" o:ole="">
            <v:imagedata r:id="rId688" o:title=""/>
          </v:shape>
          <o:OLEObject Type="Embed" ProgID="Equation.3" ShapeID="_x0000_i1389" DrawAspect="Content" ObjectID="_1430929698" r:id="rId689"/>
        </w:object>
      </w:r>
      <w:r w:rsidRPr="00EB08F0">
        <w:t xml:space="preserve"> est linéaire :</w:t>
      </w:r>
    </w:p>
    <w:p w:rsidR="00F22EDA" w:rsidRPr="00EB08F0" w:rsidRDefault="00F22EDA" w:rsidP="00F22EDA">
      <w:pPr>
        <w:pStyle w:val="TexteA0"/>
      </w:pPr>
      <w:r w:rsidRPr="00EB08F0">
        <w:t xml:space="preserve">Pour tous </w:t>
      </w:r>
      <w:r w:rsidRPr="00EB08F0">
        <w:rPr>
          <w:position w:val="-10"/>
        </w:rPr>
        <w:object w:dxaOrig="1500" w:dyaOrig="320">
          <v:shape id="_x0000_i1390" type="#_x0000_t75" style="width:75pt;height:15.75pt" o:ole="">
            <v:imagedata r:id="rId690" o:title=""/>
          </v:shape>
          <o:OLEObject Type="Embed" ProgID="Equation.3" ShapeID="_x0000_i1390" DrawAspect="Content" ObjectID="_1430929699" r:id="rId691"/>
        </w:object>
      </w:r>
      <w:r w:rsidR="00961749" w:rsidRPr="00EB08F0">
        <w:t xml:space="preserve">, </w:t>
      </w:r>
      <w:r w:rsidR="00961749" w:rsidRPr="00EB08F0">
        <w:rPr>
          <w:position w:val="-10"/>
        </w:rPr>
        <w:object w:dxaOrig="5080" w:dyaOrig="320">
          <v:shape id="_x0000_i1391" type="#_x0000_t75" style="width:254.25pt;height:15.75pt" o:ole="">
            <v:imagedata r:id="rId692" o:title=""/>
          </v:shape>
          <o:OLEObject Type="Embed" ProgID="Equation.3" ShapeID="_x0000_i1391" DrawAspect="Content" ObjectID="_1430929700" r:id="rId693"/>
        </w:object>
      </w:r>
    </w:p>
    <w:p w:rsidR="00961749" w:rsidRPr="00EB08F0" w:rsidRDefault="00961749" w:rsidP="00F22EDA">
      <w:pPr>
        <w:pStyle w:val="TexteA0"/>
      </w:pPr>
      <w:r w:rsidRPr="00EB08F0">
        <w:t xml:space="preserve">Pour tout </w:t>
      </w:r>
      <w:r w:rsidRPr="00EB08F0">
        <w:rPr>
          <w:position w:val="-10"/>
        </w:rPr>
        <w:object w:dxaOrig="1260" w:dyaOrig="320">
          <v:shape id="_x0000_i1392" type="#_x0000_t75" style="width:63pt;height:15.75pt" o:ole="">
            <v:imagedata r:id="rId694" o:title=""/>
          </v:shape>
          <o:OLEObject Type="Embed" ProgID="Equation.3" ShapeID="_x0000_i1392" DrawAspect="Content" ObjectID="_1430929701" r:id="rId695"/>
        </w:object>
      </w:r>
      <w:r w:rsidRPr="00EB08F0">
        <w:t xml:space="preserve"> et </w:t>
      </w:r>
      <w:r w:rsidRPr="00EB08F0">
        <w:rPr>
          <w:position w:val="-6"/>
        </w:rPr>
        <w:object w:dxaOrig="639" w:dyaOrig="279">
          <v:shape id="_x0000_i1393" type="#_x0000_t75" style="width:32.25pt;height:14.25pt" o:ole="">
            <v:imagedata r:id="rId696" o:title=""/>
          </v:shape>
          <o:OLEObject Type="Embed" ProgID="Equation.3" ShapeID="_x0000_i1393" DrawAspect="Content" ObjectID="_1430929702" r:id="rId697"/>
        </w:object>
      </w:r>
      <w:r w:rsidRPr="00EB08F0">
        <w:t xml:space="preserve">, </w:t>
      </w:r>
      <w:r w:rsidRPr="00EB08F0">
        <w:rPr>
          <w:position w:val="-10"/>
        </w:rPr>
        <w:object w:dxaOrig="3700" w:dyaOrig="320">
          <v:shape id="_x0000_i1394" type="#_x0000_t75" style="width:185.25pt;height:15.75pt" o:ole="">
            <v:imagedata r:id="rId698" o:title=""/>
          </v:shape>
          <o:OLEObject Type="Embed" ProgID="Equation.3" ShapeID="_x0000_i1394" DrawAspect="Content" ObjectID="_1430929703" r:id="rId699"/>
        </w:object>
      </w:r>
      <w:r w:rsidRPr="00EB08F0">
        <w:t>.</w:t>
      </w:r>
    </w:p>
    <w:p w:rsidR="00961749" w:rsidRPr="00EB08F0" w:rsidRDefault="00961749" w:rsidP="000D1980">
      <w:pPr>
        <w:pStyle w:val="TexteA0"/>
        <w:numPr>
          <w:ilvl w:val="0"/>
          <w:numId w:val="5"/>
        </w:numPr>
      </w:pPr>
      <w:r w:rsidRPr="00EB08F0">
        <w:t xml:space="preserve">L’application </w:t>
      </w:r>
      <w:r w:rsidRPr="00EB08F0">
        <w:rPr>
          <w:position w:val="-28"/>
        </w:rPr>
        <w:object w:dxaOrig="1040" w:dyaOrig="540">
          <v:shape id="_x0000_i1395" type="#_x0000_t75" style="width:51.75pt;height:27pt" o:ole="">
            <v:imagedata r:id="rId700" o:title=""/>
          </v:shape>
          <o:OLEObject Type="Embed" ProgID="Equation.3" ShapeID="_x0000_i1395" DrawAspect="Content" ObjectID="_1430929704" r:id="rId701"/>
        </w:object>
      </w:r>
      <w:r w:rsidR="004E7475" w:rsidRPr="00EB08F0">
        <w:t xml:space="preserve"> n’est pas linéaire.</w:t>
      </w:r>
    </w:p>
    <w:p w:rsidR="004E7475" w:rsidRPr="00EB08F0" w:rsidRDefault="004E7475" w:rsidP="004E7475">
      <w:pPr>
        <w:pStyle w:val="TexteA0"/>
      </w:pPr>
      <w:r w:rsidRPr="00EB08F0">
        <w:t xml:space="preserve">Mais, à </w:t>
      </w:r>
      <w:r w:rsidRPr="00EB08F0">
        <w:rPr>
          <w:i/>
          <w:iCs/>
        </w:rPr>
        <w:t>x</w:t>
      </w:r>
      <w:r w:rsidRPr="00EB08F0">
        <w:t xml:space="preserve"> fixé, </w:t>
      </w:r>
      <w:r w:rsidRPr="00EB08F0">
        <w:rPr>
          <w:position w:val="-26"/>
        </w:rPr>
        <w:object w:dxaOrig="880" w:dyaOrig="499">
          <v:shape id="_x0000_i1396" type="#_x0000_t75" style="width:44.25pt;height:24.75pt" o:ole="">
            <v:imagedata r:id="rId702" o:title=""/>
          </v:shape>
          <o:OLEObject Type="Embed" ProgID="Equation.3" ShapeID="_x0000_i1396" DrawAspect="Content" ObjectID="_1430929705" r:id="rId703"/>
        </w:object>
      </w:r>
      <w:r w:rsidRPr="00EB08F0">
        <w:t xml:space="preserve"> est linéaire (idem si </w:t>
      </w:r>
      <w:r w:rsidRPr="00EB08F0">
        <w:rPr>
          <w:i/>
          <w:iCs/>
        </w:rPr>
        <w:t>y</w:t>
      </w:r>
      <w:r w:rsidRPr="00EB08F0">
        <w:t xml:space="preserve"> est fixé)</w:t>
      </w:r>
    </w:p>
    <w:p w:rsidR="004E7475" w:rsidRPr="00EB08F0" w:rsidRDefault="004E7475" w:rsidP="004E7475">
      <w:pPr>
        <w:pStyle w:val="TexteA0"/>
      </w:pPr>
      <w:r w:rsidRPr="00EB08F0">
        <w:t xml:space="preserve">On dit alors que </w:t>
      </w:r>
      <w:r w:rsidRPr="00EB08F0">
        <w:rPr>
          <w:position w:val="-28"/>
        </w:rPr>
        <w:object w:dxaOrig="1040" w:dyaOrig="540">
          <v:shape id="_x0000_i1397" type="#_x0000_t75" style="width:51.75pt;height:27pt" o:ole="">
            <v:imagedata r:id="rId700" o:title=""/>
          </v:shape>
          <o:OLEObject Type="Embed" ProgID="Equation.3" ShapeID="_x0000_i1397" DrawAspect="Content" ObjectID="_1430929706" r:id="rId704"/>
        </w:object>
      </w:r>
      <w:r w:rsidRPr="00EB08F0">
        <w:t xml:space="preserve"> est bilinéaire.</w:t>
      </w:r>
    </w:p>
    <w:p w:rsidR="004E7475" w:rsidRPr="00EB08F0" w:rsidRDefault="004E7475" w:rsidP="004E7475">
      <w:pPr>
        <w:pStyle w:val="TexteA0"/>
      </w:pPr>
    </w:p>
    <w:p w:rsidR="004E7475" w:rsidRPr="00EB08F0" w:rsidRDefault="004E7475" w:rsidP="004E7475">
      <w:pPr>
        <w:pStyle w:val="TexteA0"/>
      </w:pPr>
    </w:p>
    <w:p w:rsidR="004E7475" w:rsidRPr="00EB08F0" w:rsidRDefault="004E7475" w:rsidP="004E7475">
      <w:pPr>
        <w:pStyle w:val="A"/>
        <w:rPr>
          <w:sz w:val="24"/>
          <w:szCs w:val="24"/>
        </w:rPr>
      </w:pPr>
      <w:r w:rsidRPr="00EB08F0">
        <w:rPr>
          <w:sz w:val="24"/>
          <w:szCs w:val="24"/>
        </w:rPr>
        <w:t>Noyau et image</w:t>
      </w:r>
    </w:p>
    <w:p w:rsidR="004E7475" w:rsidRPr="00EB08F0" w:rsidRDefault="004E7475" w:rsidP="004E7475">
      <w:pPr>
        <w:pStyle w:val="TexteA0"/>
      </w:pPr>
    </w:p>
    <w:p w:rsidR="004E7475" w:rsidRPr="00EB08F0" w:rsidRDefault="004E7475" w:rsidP="004E7475">
      <w:pPr>
        <w:pStyle w:val="TexteA0"/>
      </w:pPr>
      <w:r w:rsidRPr="00EB08F0">
        <w:t xml:space="preserve">Soit </w:t>
      </w:r>
      <w:r w:rsidRPr="00EB08F0">
        <w:rPr>
          <w:position w:val="-10"/>
        </w:rPr>
        <w:object w:dxaOrig="1200" w:dyaOrig="320">
          <v:shape id="_x0000_i1398" type="#_x0000_t75" style="width:60pt;height:15.75pt" o:ole="">
            <v:imagedata r:id="rId705" o:title=""/>
          </v:shape>
          <o:OLEObject Type="Embed" ProgID="Equation.3" ShapeID="_x0000_i1398" DrawAspect="Content" ObjectID="_1430929707" r:id="rId706"/>
        </w:object>
      </w:r>
      <w:r w:rsidR="00523664" w:rsidRPr="00EB08F0">
        <w:t>.</w:t>
      </w:r>
    </w:p>
    <w:p w:rsidR="00AA7426" w:rsidRPr="00EB08F0" w:rsidRDefault="00AA7426" w:rsidP="00B75BDE">
      <w:pPr>
        <w:pStyle w:val="TexteA0"/>
      </w:pPr>
      <w:r w:rsidRPr="00EB08F0">
        <w:t xml:space="preserve">Le noyau de </w:t>
      </w:r>
      <w:r w:rsidRPr="00EB08F0">
        <w:rPr>
          <w:position w:val="-10"/>
        </w:rPr>
        <w:object w:dxaOrig="220" w:dyaOrig="260">
          <v:shape id="_x0000_i1399" type="#_x0000_t75" style="width:11.25pt;height:12.75pt" o:ole="">
            <v:imagedata r:id="rId707" o:title=""/>
          </v:shape>
          <o:OLEObject Type="Embed" ProgID="Equation.3" ShapeID="_x0000_i1399" DrawAspect="Content" ObjectID="_1430929708" r:id="rId708"/>
        </w:object>
      </w:r>
      <w:r w:rsidRPr="00EB08F0">
        <w:t>, c’est l</w:t>
      </w:r>
      <w:r w:rsidR="00B75BDE" w:rsidRPr="00EB08F0">
        <w:t>e</w:t>
      </w:r>
      <w:r w:rsidRPr="00EB08F0">
        <w:t xml:space="preserve"> noyau du morphisme de groupe :</w:t>
      </w:r>
    </w:p>
    <w:p w:rsidR="00AA7426" w:rsidRPr="00EB08F0" w:rsidRDefault="00AA7426" w:rsidP="004E7475">
      <w:pPr>
        <w:pStyle w:val="TexteA0"/>
      </w:pPr>
      <w:r w:rsidRPr="00EB08F0">
        <w:rPr>
          <w:position w:val="-10"/>
        </w:rPr>
        <w:object w:dxaOrig="2480" w:dyaOrig="340">
          <v:shape id="_x0000_i1400" type="#_x0000_t75" style="width:123.75pt;height:17.25pt" o:ole="">
            <v:imagedata r:id="rId709" o:title=""/>
          </v:shape>
          <o:OLEObject Type="Embed" ProgID="Equation.3" ShapeID="_x0000_i1400" DrawAspect="Content" ObjectID="_1430929709" r:id="rId710"/>
        </w:object>
      </w:r>
      <w:r w:rsidRPr="00EB08F0">
        <w:t>.</w:t>
      </w:r>
    </w:p>
    <w:p w:rsidR="00AA7426" w:rsidRPr="00EB08F0" w:rsidRDefault="00AA7426" w:rsidP="004E7475">
      <w:pPr>
        <w:pStyle w:val="TexteA0"/>
      </w:pPr>
      <w:r w:rsidRPr="00EB08F0">
        <w:t xml:space="preserve">Alors </w:t>
      </w:r>
      <w:r w:rsidRPr="00EB08F0">
        <w:rPr>
          <w:position w:val="-10"/>
        </w:rPr>
        <w:object w:dxaOrig="3900" w:dyaOrig="320">
          <v:shape id="_x0000_i1401" type="#_x0000_t75" style="width:195pt;height:15.75pt" o:ole="">
            <v:imagedata r:id="rId711" o:title=""/>
          </v:shape>
          <o:OLEObject Type="Embed" ProgID="Equation.3" ShapeID="_x0000_i1401" DrawAspect="Content" ObjectID="_1430929710" r:id="rId712"/>
        </w:object>
      </w:r>
      <w:r w:rsidRPr="00EB08F0">
        <w:t>.</w:t>
      </w:r>
    </w:p>
    <w:p w:rsidR="00313711" w:rsidRPr="00EB08F0" w:rsidRDefault="00313711" w:rsidP="00313711">
      <w:pPr>
        <w:pStyle w:val="TexteA0"/>
      </w:pPr>
      <w:r w:rsidRPr="00EB08F0">
        <w:t xml:space="preserve">Donc </w:t>
      </w:r>
      <w:r w:rsidRPr="00EB08F0">
        <w:rPr>
          <w:position w:val="-10"/>
        </w:rPr>
        <w:object w:dxaOrig="220" w:dyaOrig="260">
          <v:shape id="_x0000_i1402" type="#_x0000_t75" style="width:11.25pt;height:12.75pt" o:ole="">
            <v:imagedata r:id="rId713" o:title=""/>
          </v:shape>
          <o:OLEObject Type="Embed" ProgID="Equation.3" ShapeID="_x0000_i1402" DrawAspect="Content" ObjectID="_1430929711" r:id="rId714"/>
        </w:object>
      </w:r>
      <w:r w:rsidRPr="00EB08F0">
        <w:t xml:space="preserve"> est injective </w:t>
      </w:r>
      <w:r w:rsidRPr="00EB08F0">
        <w:rPr>
          <w:position w:val="-10"/>
        </w:rPr>
        <w:object w:dxaOrig="1520" w:dyaOrig="340">
          <v:shape id="_x0000_i1403" type="#_x0000_t75" style="width:75.75pt;height:17.25pt" o:ole="">
            <v:imagedata r:id="rId715" o:title=""/>
          </v:shape>
          <o:OLEObject Type="Embed" ProgID="Equation.3" ShapeID="_x0000_i1403" DrawAspect="Content" ObjectID="_1430929712" r:id="rId716"/>
        </w:object>
      </w:r>
      <w:r w:rsidRPr="00EB08F0">
        <w:t>.</w:t>
      </w:r>
    </w:p>
    <w:p w:rsidR="00313711" w:rsidRPr="00EB08F0" w:rsidRDefault="00313711" w:rsidP="00313711">
      <w:pPr>
        <w:pStyle w:val="TexteA0"/>
      </w:pPr>
      <w:r w:rsidRPr="00EB08F0">
        <w:t>En effet :</w:t>
      </w:r>
    </w:p>
    <w:p w:rsidR="00313711" w:rsidRPr="00EB08F0" w:rsidRDefault="00313711" w:rsidP="00313711">
      <w:pPr>
        <w:pStyle w:val="TexteA0"/>
      </w:pPr>
      <w:r w:rsidRPr="00EB08F0">
        <w:t xml:space="preserve">- Si </w:t>
      </w:r>
      <w:r w:rsidRPr="00EB08F0">
        <w:rPr>
          <w:position w:val="-10"/>
        </w:rPr>
        <w:object w:dxaOrig="220" w:dyaOrig="260">
          <v:shape id="_x0000_i1404" type="#_x0000_t75" style="width:11.25pt;height:12.75pt" o:ole="">
            <v:imagedata r:id="rId717" o:title=""/>
          </v:shape>
          <o:OLEObject Type="Embed" ProgID="Equation.3" ShapeID="_x0000_i1404" DrawAspect="Content" ObjectID="_1430929713" r:id="rId718"/>
        </w:object>
      </w:r>
      <w:r w:rsidRPr="00EB08F0">
        <w:t xml:space="preserve"> est injective :</w:t>
      </w:r>
    </w:p>
    <w:p w:rsidR="00313711" w:rsidRPr="00EB08F0" w:rsidRDefault="00313711" w:rsidP="00313711">
      <w:pPr>
        <w:pStyle w:val="TexteA0"/>
      </w:pPr>
      <w:r w:rsidRPr="00EB08F0">
        <w:t xml:space="preserve">Soit </w:t>
      </w:r>
      <w:r w:rsidRPr="00EB08F0">
        <w:rPr>
          <w:position w:val="-10"/>
        </w:rPr>
        <w:object w:dxaOrig="920" w:dyaOrig="320">
          <v:shape id="_x0000_i1405" type="#_x0000_t75" style="width:45.75pt;height:15.75pt" o:ole="">
            <v:imagedata r:id="rId719" o:title=""/>
          </v:shape>
          <o:OLEObject Type="Embed" ProgID="Equation.3" ShapeID="_x0000_i1405" DrawAspect="Content" ObjectID="_1430929714" r:id="rId720"/>
        </w:object>
      </w:r>
      <w:r w:rsidRPr="00EB08F0">
        <w:t xml:space="preserve">. Alors </w:t>
      </w:r>
      <w:r w:rsidRPr="00EB08F0">
        <w:rPr>
          <w:position w:val="-10"/>
        </w:rPr>
        <w:object w:dxaOrig="1820" w:dyaOrig="340">
          <v:shape id="_x0000_i1406" type="#_x0000_t75" style="width:90.75pt;height:17.25pt" o:ole="">
            <v:imagedata r:id="rId721" o:title=""/>
          </v:shape>
          <o:OLEObject Type="Embed" ProgID="Equation.3" ShapeID="_x0000_i1406" DrawAspect="Content" ObjectID="_1430929715" r:id="rId722"/>
        </w:object>
      </w:r>
      <w:r w:rsidRPr="00EB08F0">
        <w:t xml:space="preserve">. Donc </w:t>
      </w:r>
      <w:r w:rsidRPr="00EB08F0">
        <w:rPr>
          <w:position w:val="-10"/>
        </w:rPr>
        <w:object w:dxaOrig="660" w:dyaOrig="340">
          <v:shape id="_x0000_i1407" type="#_x0000_t75" style="width:33pt;height:17.25pt" o:ole="">
            <v:imagedata r:id="rId723" o:title=""/>
          </v:shape>
          <o:OLEObject Type="Embed" ProgID="Equation.3" ShapeID="_x0000_i1407" DrawAspect="Content" ObjectID="_1430929716" r:id="rId724"/>
        </w:object>
      </w:r>
      <w:r w:rsidRPr="00EB08F0">
        <w:t>.</w:t>
      </w:r>
    </w:p>
    <w:p w:rsidR="00313711" w:rsidRPr="00EB08F0" w:rsidRDefault="00313711" w:rsidP="00313711">
      <w:pPr>
        <w:pStyle w:val="TexteA0"/>
      </w:pPr>
      <w:r w:rsidRPr="00EB08F0">
        <w:t>D’où une première inclusion, et l’égalité, l’autre inclusion étant évidente.</w:t>
      </w:r>
    </w:p>
    <w:p w:rsidR="00313711" w:rsidRPr="00EB08F0" w:rsidRDefault="00313711" w:rsidP="00313711">
      <w:pPr>
        <w:pStyle w:val="TexteA0"/>
      </w:pPr>
      <w:r w:rsidRPr="00EB08F0">
        <w:t xml:space="preserve">- Supposons maintenant que </w:t>
      </w:r>
      <w:r w:rsidRPr="00EB08F0">
        <w:rPr>
          <w:position w:val="-10"/>
        </w:rPr>
        <w:object w:dxaOrig="1240" w:dyaOrig="340">
          <v:shape id="_x0000_i1408" type="#_x0000_t75" style="width:62.25pt;height:17.25pt" o:ole="">
            <v:imagedata r:id="rId725" o:title=""/>
          </v:shape>
          <o:OLEObject Type="Embed" ProgID="Equation.3" ShapeID="_x0000_i1408" DrawAspect="Content" ObjectID="_1430929717" r:id="rId726"/>
        </w:object>
      </w:r>
      <w:r w:rsidRPr="00EB08F0">
        <w:t>.</w:t>
      </w:r>
    </w:p>
    <w:p w:rsidR="00887606" w:rsidRPr="00EB08F0" w:rsidRDefault="00313711" w:rsidP="00313711">
      <w:pPr>
        <w:pStyle w:val="TexteA0"/>
      </w:pPr>
      <w:r w:rsidRPr="00EB08F0">
        <w:t xml:space="preserve">Si </w:t>
      </w:r>
      <w:r w:rsidRPr="00EB08F0">
        <w:rPr>
          <w:position w:val="-10"/>
        </w:rPr>
        <w:object w:dxaOrig="1260" w:dyaOrig="320">
          <v:shape id="_x0000_i1409" type="#_x0000_t75" style="width:63pt;height:15.75pt" o:ole="">
            <v:imagedata r:id="rId727" o:title=""/>
          </v:shape>
          <o:OLEObject Type="Embed" ProgID="Equation.3" ShapeID="_x0000_i1409" DrawAspect="Content" ObjectID="_1430929718" r:id="rId728"/>
        </w:object>
      </w:r>
      <w:r w:rsidRPr="00EB08F0">
        <w:t xml:space="preserve">, alors </w:t>
      </w:r>
      <w:r w:rsidRPr="00EB08F0">
        <w:rPr>
          <w:position w:val="-10"/>
        </w:rPr>
        <w:object w:dxaOrig="1260" w:dyaOrig="320">
          <v:shape id="_x0000_i1410" type="#_x0000_t75" style="width:63pt;height:15.75pt" o:ole="">
            <v:imagedata r:id="rId729" o:title=""/>
          </v:shape>
          <o:OLEObject Type="Embed" ProgID="Equation.3" ShapeID="_x0000_i1410" DrawAspect="Content" ObjectID="_1430929719" r:id="rId730"/>
        </w:object>
      </w:r>
      <w:r w:rsidRPr="00EB08F0">
        <w:t xml:space="preserve">, donc </w:t>
      </w:r>
      <w:r w:rsidRPr="00EB08F0">
        <w:rPr>
          <w:position w:val="-10"/>
        </w:rPr>
        <w:object w:dxaOrig="1020" w:dyaOrig="340">
          <v:shape id="_x0000_i1411" type="#_x0000_t75" style="width:51pt;height:17.25pt" o:ole="">
            <v:imagedata r:id="rId731" o:title=""/>
          </v:shape>
          <o:OLEObject Type="Embed" ProgID="Equation.3" ShapeID="_x0000_i1411" DrawAspect="Content" ObjectID="_1430929720" r:id="rId732"/>
        </w:object>
      </w:r>
      <w:r w:rsidR="00887606" w:rsidRPr="00EB08F0">
        <w:t xml:space="preserve">. Donc </w:t>
      </w:r>
      <w:r w:rsidR="00887606" w:rsidRPr="00EB08F0">
        <w:rPr>
          <w:position w:val="-6"/>
        </w:rPr>
        <w:object w:dxaOrig="600" w:dyaOrig="279">
          <v:shape id="_x0000_i1412" type="#_x0000_t75" style="width:30pt;height:14.25pt" o:ole="">
            <v:imagedata r:id="rId733" o:title=""/>
          </v:shape>
          <o:OLEObject Type="Embed" ProgID="Equation.3" ShapeID="_x0000_i1412" DrawAspect="Content" ObjectID="_1430929721" r:id="rId734"/>
        </w:object>
      </w:r>
      <w:r w:rsidR="00887606" w:rsidRPr="00EB08F0">
        <w:t xml:space="preserve">. </w:t>
      </w:r>
    </w:p>
    <w:p w:rsidR="00313711" w:rsidRPr="00EB08F0" w:rsidRDefault="00887606" w:rsidP="00313711">
      <w:pPr>
        <w:pStyle w:val="TexteA0"/>
      </w:pPr>
      <w:r w:rsidRPr="00EB08F0">
        <w:t xml:space="preserve">Donc </w:t>
      </w:r>
      <w:r w:rsidRPr="00EB08F0">
        <w:rPr>
          <w:position w:val="-10"/>
        </w:rPr>
        <w:object w:dxaOrig="220" w:dyaOrig="260">
          <v:shape id="_x0000_i1413" type="#_x0000_t75" style="width:11.25pt;height:12.75pt" o:ole="">
            <v:imagedata r:id="rId717" o:title=""/>
          </v:shape>
          <o:OLEObject Type="Embed" ProgID="Equation.3" ShapeID="_x0000_i1413" DrawAspect="Content" ObjectID="_1430929722" r:id="rId735"/>
        </w:object>
      </w:r>
      <w:r w:rsidRPr="00EB08F0">
        <w:t xml:space="preserve"> est injective.</w:t>
      </w:r>
    </w:p>
    <w:p w:rsidR="004B34C7" w:rsidRPr="00EB08F0" w:rsidRDefault="004B34C7" w:rsidP="00313711">
      <w:pPr>
        <w:pStyle w:val="TexteA0"/>
      </w:pPr>
    </w:p>
    <w:p w:rsidR="00887606" w:rsidRPr="00EB08F0" w:rsidRDefault="00887606" w:rsidP="00313711">
      <w:pPr>
        <w:pStyle w:val="TexteA0"/>
      </w:pPr>
      <w:r w:rsidRPr="00EB08F0">
        <w:t>Proposition :</w:t>
      </w:r>
    </w:p>
    <w:p w:rsidR="00887606" w:rsidRPr="00EB08F0" w:rsidRDefault="00887606" w:rsidP="00313711">
      <w:pPr>
        <w:pStyle w:val="TexteA0"/>
      </w:pPr>
      <w:r w:rsidRPr="00EB08F0">
        <w:rPr>
          <w:position w:val="-10"/>
        </w:rPr>
        <w:object w:dxaOrig="560" w:dyaOrig="320">
          <v:shape id="_x0000_i1414" type="#_x0000_t75" style="width:27.75pt;height:15.75pt" o:ole="">
            <v:imagedata r:id="rId736" o:title=""/>
          </v:shape>
          <o:OLEObject Type="Embed" ProgID="Equation.3" ShapeID="_x0000_i1414" DrawAspect="Content" ObjectID="_1430929723" r:id="rId737"/>
        </w:object>
      </w:r>
      <w:r w:rsidRPr="00EB08F0">
        <w:t xml:space="preserve"> est un sous-espace vectoriel de </w:t>
      </w:r>
      <w:r w:rsidRPr="00EB08F0">
        <w:rPr>
          <w:i/>
          <w:iCs/>
        </w:rPr>
        <w:t>E</w:t>
      </w:r>
      <w:r w:rsidRPr="00EB08F0">
        <w:t>.</w:t>
      </w:r>
    </w:p>
    <w:p w:rsidR="00887606" w:rsidRPr="00EB08F0" w:rsidRDefault="00887606" w:rsidP="00313711">
      <w:pPr>
        <w:pStyle w:val="TexteA0"/>
      </w:pPr>
      <w:r w:rsidRPr="00EB08F0">
        <w:t>Démonstration :</w:t>
      </w:r>
    </w:p>
    <w:p w:rsidR="00887606" w:rsidRPr="00EB08F0" w:rsidRDefault="00887606" w:rsidP="00313711">
      <w:pPr>
        <w:pStyle w:val="TexteA0"/>
      </w:pPr>
      <w:r w:rsidRPr="00EB08F0">
        <w:t xml:space="preserve">Déjà, </w:t>
      </w:r>
      <w:r w:rsidRPr="00EB08F0">
        <w:rPr>
          <w:position w:val="-10"/>
        </w:rPr>
        <w:object w:dxaOrig="1020" w:dyaOrig="320">
          <v:shape id="_x0000_i1415" type="#_x0000_t75" style="width:51pt;height:15.75pt" o:ole="">
            <v:imagedata r:id="rId738" o:title=""/>
          </v:shape>
          <o:OLEObject Type="Embed" ProgID="Equation.3" ShapeID="_x0000_i1415" DrawAspect="Content" ObjectID="_1430929724" r:id="rId739"/>
        </w:object>
      </w:r>
      <w:r w:rsidR="00F96E37" w:rsidRPr="00EB08F0">
        <w:t xml:space="preserve">, et </w:t>
      </w:r>
      <w:r w:rsidR="00F96E37" w:rsidRPr="00EB08F0">
        <w:rPr>
          <w:position w:val="-10"/>
        </w:rPr>
        <w:object w:dxaOrig="1040" w:dyaOrig="340">
          <v:shape id="_x0000_i1416" type="#_x0000_t75" style="width:51.75pt;height:17.25pt" o:ole="">
            <v:imagedata r:id="rId740" o:title=""/>
          </v:shape>
          <o:OLEObject Type="Embed" ProgID="Equation.3" ShapeID="_x0000_i1416" DrawAspect="Content" ObjectID="_1430929725" r:id="rId741"/>
        </w:object>
      </w:r>
      <w:r w:rsidR="00F96E37" w:rsidRPr="00EB08F0">
        <w:t>.</w:t>
      </w:r>
    </w:p>
    <w:p w:rsidR="004B34C7" w:rsidRPr="00EB08F0" w:rsidRDefault="00F96E37" w:rsidP="004B34C7">
      <w:pPr>
        <w:pStyle w:val="TexteA0"/>
      </w:pPr>
      <w:r w:rsidRPr="00EB08F0">
        <w:t xml:space="preserve">Soient </w:t>
      </w:r>
      <w:r w:rsidR="004B34C7" w:rsidRPr="00EB08F0">
        <w:rPr>
          <w:position w:val="-10"/>
        </w:rPr>
        <w:object w:dxaOrig="1500" w:dyaOrig="320">
          <v:shape id="_x0000_i1417" type="#_x0000_t75" style="width:75pt;height:15.75pt" o:ole="">
            <v:imagedata r:id="rId742" o:title=""/>
          </v:shape>
          <o:OLEObject Type="Embed" ProgID="Equation.3" ShapeID="_x0000_i1417" DrawAspect="Content" ObjectID="_1430929726" r:id="rId743"/>
        </w:object>
      </w:r>
      <w:r w:rsidR="004B34C7" w:rsidRPr="00EB08F0">
        <w:t>. On a :</w:t>
      </w:r>
    </w:p>
    <w:p w:rsidR="004B34C7" w:rsidRPr="00EB08F0" w:rsidRDefault="004B34C7" w:rsidP="004B34C7">
      <w:pPr>
        <w:pStyle w:val="TexteA0"/>
      </w:pPr>
      <w:r w:rsidRPr="00EB08F0">
        <w:rPr>
          <w:position w:val="-10"/>
        </w:rPr>
        <w:object w:dxaOrig="4320" w:dyaOrig="340">
          <v:shape id="_x0000_i1418" type="#_x0000_t75" style="width:3in;height:17.25pt" o:ole="">
            <v:imagedata r:id="rId744" o:title=""/>
          </v:shape>
          <o:OLEObject Type="Embed" ProgID="Equation.3" ShapeID="_x0000_i1418" DrawAspect="Content" ObjectID="_1430929727" r:id="rId745"/>
        </w:object>
      </w:r>
    </w:p>
    <w:p w:rsidR="004B34C7" w:rsidRPr="00EB08F0" w:rsidRDefault="004B34C7" w:rsidP="004B34C7">
      <w:pPr>
        <w:pStyle w:val="TexteA0"/>
      </w:pPr>
    </w:p>
    <w:p w:rsidR="004B34C7" w:rsidRPr="00EB08F0" w:rsidRDefault="004B34C7" w:rsidP="004B34C7">
      <w:pPr>
        <w:pStyle w:val="TexteA0"/>
      </w:pPr>
      <w:r w:rsidRPr="00EB08F0">
        <w:t xml:space="preserve">L’image de </w:t>
      </w:r>
      <w:r w:rsidRPr="00EB08F0">
        <w:rPr>
          <w:position w:val="-10"/>
        </w:rPr>
        <w:object w:dxaOrig="220" w:dyaOrig="260">
          <v:shape id="_x0000_i1419" type="#_x0000_t75" style="width:11.25pt;height:12.75pt" o:ole="">
            <v:imagedata r:id="rId717" o:title=""/>
          </v:shape>
          <o:OLEObject Type="Embed" ProgID="Equation.3" ShapeID="_x0000_i1419" DrawAspect="Content" ObjectID="_1430929728" r:id="rId746"/>
        </w:object>
      </w:r>
      <w:r w:rsidRPr="00EB08F0">
        <w:t xml:space="preserve"> est </w:t>
      </w:r>
      <w:r w:rsidRPr="00EB08F0">
        <w:rPr>
          <w:position w:val="-10"/>
        </w:rPr>
        <w:object w:dxaOrig="5200" w:dyaOrig="340">
          <v:shape id="_x0000_i1420" type="#_x0000_t75" style="width:260.25pt;height:17.25pt" o:ole="">
            <v:imagedata r:id="rId747" o:title=""/>
          </v:shape>
          <o:OLEObject Type="Embed" ProgID="Equation.3" ShapeID="_x0000_i1420" DrawAspect="Content" ObjectID="_1430929729" r:id="rId748"/>
        </w:object>
      </w:r>
      <w:r w:rsidRPr="00EB08F0">
        <w:t>.</w:t>
      </w:r>
    </w:p>
    <w:p w:rsidR="004B34C7" w:rsidRPr="00EB08F0" w:rsidRDefault="004B34C7" w:rsidP="004B34C7">
      <w:pPr>
        <w:pStyle w:val="TexteA0"/>
      </w:pPr>
      <w:r w:rsidRPr="00EB08F0">
        <w:t xml:space="preserve">Alors </w:t>
      </w:r>
      <w:r w:rsidRPr="00EB08F0">
        <w:rPr>
          <w:position w:val="-10"/>
        </w:rPr>
        <w:object w:dxaOrig="220" w:dyaOrig="260">
          <v:shape id="_x0000_i1421" type="#_x0000_t75" style="width:11.25pt;height:12.75pt" o:ole="">
            <v:imagedata r:id="rId749" o:title=""/>
          </v:shape>
          <o:OLEObject Type="Embed" ProgID="Equation.3" ShapeID="_x0000_i1421" DrawAspect="Content" ObjectID="_1430929730" r:id="rId750"/>
        </w:object>
      </w:r>
      <w:r w:rsidR="00EE4E6A" w:rsidRPr="00EB08F0">
        <w:t xml:space="preserve"> est surjective si et seulement si </w:t>
      </w:r>
      <w:r w:rsidR="00EE4E6A" w:rsidRPr="00EB08F0">
        <w:rPr>
          <w:position w:val="-10"/>
        </w:rPr>
        <w:object w:dxaOrig="940" w:dyaOrig="320">
          <v:shape id="_x0000_i1422" type="#_x0000_t75" style="width:47.25pt;height:15.75pt" o:ole="">
            <v:imagedata r:id="rId751" o:title=""/>
          </v:shape>
          <o:OLEObject Type="Embed" ProgID="Equation.3" ShapeID="_x0000_i1422" DrawAspect="Content" ObjectID="_1430929731" r:id="rId752"/>
        </w:object>
      </w:r>
      <w:r w:rsidR="00EE4E6A" w:rsidRPr="00EB08F0">
        <w:t>.</w:t>
      </w:r>
    </w:p>
    <w:p w:rsidR="00EE4E6A" w:rsidRPr="00EB08F0" w:rsidRDefault="00EE4E6A" w:rsidP="004B34C7">
      <w:pPr>
        <w:pStyle w:val="TexteA0"/>
      </w:pPr>
    </w:p>
    <w:p w:rsidR="00EE4E6A" w:rsidRPr="00EB08F0" w:rsidRDefault="00EE4E6A" w:rsidP="004B34C7">
      <w:pPr>
        <w:pStyle w:val="TexteA0"/>
      </w:pPr>
      <w:r w:rsidRPr="00EB08F0">
        <w:t>Proposition :</w:t>
      </w:r>
    </w:p>
    <w:p w:rsidR="00EE4E6A" w:rsidRPr="00EB08F0" w:rsidRDefault="00EE4E6A" w:rsidP="004B34C7">
      <w:pPr>
        <w:pStyle w:val="TexteA0"/>
      </w:pPr>
      <w:r w:rsidRPr="00EB08F0">
        <w:rPr>
          <w:position w:val="-10"/>
        </w:rPr>
        <w:object w:dxaOrig="520" w:dyaOrig="320">
          <v:shape id="_x0000_i1423" type="#_x0000_t75" style="width:26.25pt;height:15.75pt" o:ole="">
            <v:imagedata r:id="rId753" o:title=""/>
          </v:shape>
          <o:OLEObject Type="Embed" ProgID="Equation.3" ShapeID="_x0000_i1423" DrawAspect="Content" ObjectID="_1430929732" r:id="rId754"/>
        </w:object>
      </w:r>
      <w:r w:rsidRPr="00EB08F0">
        <w:t xml:space="preserve"> est un sous-espace vectoriel de </w:t>
      </w:r>
      <w:r w:rsidRPr="00EB08F0">
        <w:rPr>
          <w:i/>
          <w:iCs/>
        </w:rPr>
        <w:t>F</w:t>
      </w:r>
      <w:r w:rsidRPr="00EB08F0">
        <w:t>.</w:t>
      </w:r>
    </w:p>
    <w:p w:rsidR="00EE4E6A" w:rsidRPr="00EB08F0" w:rsidRDefault="00EE4E6A" w:rsidP="004B34C7">
      <w:pPr>
        <w:pStyle w:val="TexteA0"/>
      </w:pPr>
      <w:r w:rsidRPr="00EB08F0">
        <w:t>Démonstration :</w:t>
      </w:r>
    </w:p>
    <w:p w:rsidR="00EE4E6A" w:rsidRPr="00EB08F0" w:rsidRDefault="00EE4E6A" w:rsidP="004B34C7">
      <w:pPr>
        <w:pStyle w:val="TexteA0"/>
      </w:pPr>
      <w:r w:rsidRPr="00EB08F0">
        <w:t xml:space="preserve">Déjà, </w:t>
      </w:r>
      <w:r w:rsidRPr="00EB08F0">
        <w:rPr>
          <w:position w:val="-10"/>
        </w:rPr>
        <w:object w:dxaOrig="980" w:dyaOrig="320">
          <v:shape id="_x0000_i1424" type="#_x0000_t75" style="width:48.75pt;height:15.75pt" o:ole="">
            <v:imagedata r:id="rId755" o:title=""/>
          </v:shape>
          <o:OLEObject Type="Embed" ProgID="Equation.3" ShapeID="_x0000_i1424" DrawAspect="Content" ObjectID="_1430929733" r:id="rId756"/>
        </w:object>
      </w:r>
      <w:r w:rsidRPr="00EB08F0">
        <w:t xml:space="preserve"> et </w:t>
      </w:r>
      <w:r w:rsidRPr="00EB08F0">
        <w:rPr>
          <w:position w:val="-10"/>
        </w:rPr>
        <w:object w:dxaOrig="999" w:dyaOrig="340">
          <v:shape id="_x0000_i1425" type="#_x0000_t75" style="width:50.25pt;height:17.25pt" o:ole="">
            <v:imagedata r:id="rId757" o:title=""/>
          </v:shape>
          <o:OLEObject Type="Embed" ProgID="Equation.3" ShapeID="_x0000_i1425" DrawAspect="Content" ObjectID="_1430929734" r:id="rId758"/>
        </w:object>
      </w:r>
      <w:r w:rsidRPr="00EB08F0">
        <w:t xml:space="preserve"> car </w:t>
      </w:r>
      <w:r w:rsidRPr="00EB08F0">
        <w:rPr>
          <w:position w:val="-10"/>
        </w:rPr>
        <w:object w:dxaOrig="1120" w:dyaOrig="340">
          <v:shape id="_x0000_i1426" type="#_x0000_t75" style="width:56.25pt;height:17.25pt" o:ole="">
            <v:imagedata r:id="rId759" o:title=""/>
          </v:shape>
          <o:OLEObject Type="Embed" ProgID="Equation.3" ShapeID="_x0000_i1426" DrawAspect="Content" ObjectID="_1430929735" r:id="rId760"/>
        </w:object>
      </w:r>
      <w:r w:rsidRPr="00EB08F0">
        <w:t>.</w:t>
      </w:r>
    </w:p>
    <w:p w:rsidR="00EE4E6A" w:rsidRPr="00EB08F0" w:rsidRDefault="00EE4E6A" w:rsidP="004B34C7">
      <w:pPr>
        <w:pStyle w:val="TexteA0"/>
      </w:pPr>
      <w:r w:rsidRPr="00EB08F0">
        <w:rPr>
          <w:position w:val="-10"/>
        </w:rPr>
        <w:object w:dxaOrig="520" w:dyaOrig="320">
          <v:shape id="_x0000_i1427" type="#_x0000_t75" style="width:26.25pt;height:15.75pt" o:ole="">
            <v:imagedata r:id="rId753" o:title=""/>
          </v:shape>
          <o:OLEObject Type="Embed" ProgID="Equation.3" ShapeID="_x0000_i1427" DrawAspect="Content" ObjectID="_1430929736" r:id="rId761"/>
        </w:object>
      </w:r>
      <w:r w:rsidRPr="00EB08F0">
        <w:t xml:space="preserve"> est stable par + et </w:t>
      </w:r>
      <w:r w:rsidRPr="00EB08F0">
        <w:rPr>
          <w:position w:val="-10"/>
        </w:rPr>
        <w:object w:dxaOrig="160" w:dyaOrig="220">
          <v:shape id="_x0000_i1428" type="#_x0000_t75" style="width:8.25pt;height:11.25pt" o:ole="">
            <v:imagedata r:id="rId762" o:title=""/>
          </v:shape>
          <o:OLEObject Type="Embed" ProgID="Equation.3" ShapeID="_x0000_i1428" DrawAspect="Content" ObjectID="_1430929737" r:id="rId763"/>
        </w:object>
      </w:r>
      <w:r w:rsidRPr="00EB08F0">
        <w:t> :</w:t>
      </w:r>
    </w:p>
    <w:p w:rsidR="00EE4E6A" w:rsidRPr="00EB08F0" w:rsidRDefault="00654C3D" w:rsidP="004B34C7">
      <w:pPr>
        <w:pStyle w:val="TexteA0"/>
      </w:pPr>
      <w:r w:rsidRPr="00EB08F0">
        <w:t xml:space="preserve">Soient </w:t>
      </w:r>
      <w:r w:rsidRPr="00EB08F0">
        <w:rPr>
          <w:position w:val="-10"/>
        </w:rPr>
        <w:object w:dxaOrig="1719" w:dyaOrig="320">
          <v:shape id="_x0000_i1429" type="#_x0000_t75" style="width:86.25pt;height:15.75pt" o:ole="">
            <v:imagedata r:id="rId764" o:title=""/>
          </v:shape>
          <o:OLEObject Type="Embed" ProgID="Equation.3" ShapeID="_x0000_i1429" DrawAspect="Content" ObjectID="_1430929738" r:id="rId765"/>
        </w:object>
      </w:r>
      <w:r w:rsidRPr="00EB08F0">
        <w:t>.</w:t>
      </w:r>
    </w:p>
    <w:p w:rsidR="00654C3D" w:rsidRPr="00EB08F0" w:rsidRDefault="00654C3D" w:rsidP="004B34C7">
      <w:pPr>
        <w:pStyle w:val="TexteA0"/>
      </w:pPr>
      <w:r w:rsidRPr="00EB08F0">
        <w:t xml:space="preserve">Il existe alors </w:t>
      </w:r>
      <w:r w:rsidRPr="00EB08F0">
        <w:rPr>
          <w:position w:val="-10"/>
        </w:rPr>
        <w:object w:dxaOrig="820" w:dyaOrig="320">
          <v:shape id="_x0000_i1430" type="#_x0000_t75" style="width:41.25pt;height:15.75pt" o:ole="">
            <v:imagedata r:id="rId766" o:title=""/>
          </v:shape>
          <o:OLEObject Type="Embed" ProgID="Equation.3" ShapeID="_x0000_i1430" DrawAspect="Content" ObjectID="_1430929739" r:id="rId767"/>
        </w:object>
      </w:r>
      <w:r w:rsidRPr="00EB08F0">
        <w:t xml:space="preserve"> tels que </w:t>
      </w:r>
      <w:r w:rsidRPr="00EB08F0">
        <w:rPr>
          <w:position w:val="-10"/>
        </w:rPr>
        <w:object w:dxaOrig="1820" w:dyaOrig="320">
          <v:shape id="_x0000_i1431" type="#_x0000_t75" style="width:90.75pt;height:15.75pt" o:ole="">
            <v:imagedata r:id="rId768" o:title=""/>
          </v:shape>
          <o:OLEObject Type="Embed" ProgID="Equation.3" ShapeID="_x0000_i1431" DrawAspect="Content" ObjectID="_1430929740" r:id="rId769"/>
        </w:object>
      </w:r>
      <w:r w:rsidRPr="00EB08F0">
        <w:t>.</w:t>
      </w:r>
    </w:p>
    <w:p w:rsidR="00654C3D" w:rsidRPr="00EB08F0" w:rsidRDefault="00654C3D" w:rsidP="004B34C7">
      <w:pPr>
        <w:pStyle w:val="TexteA0"/>
      </w:pPr>
      <w:r w:rsidRPr="00EB08F0">
        <w:t xml:space="preserve">Alors </w:t>
      </w:r>
      <w:r w:rsidRPr="00EB08F0">
        <w:rPr>
          <w:position w:val="-10"/>
        </w:rPr>
        <w:object w:dxaOrig="3560" w:dyaOrig="320">
          <v:shape id="_x0000_i1432" type="#_x0000_t75" style="width:177.75pt;height:15.75pt" o:ole="">
            <v:imagedata r:id="rId770" o:title=""/>
          </v:shape>
          <o:OLEObject Type="Embed" ProgID="Equation.3" ShapeID="_x0000_i1432" DrawAspect="Content" ObjectID="_1430929741" r:id="rId771"/>
        </w:object>
      </w:r>
      <w:r w:rsidR="00BA1ACA" w:rsidRPr="00EB08F0">
        <w:t xml:space="preserve">. Donc </w:t>
      </w:r>
      <w:r w:rsidR="00BA1ACA" w:rsidRPr="00EB08F0">
        <w:rPr>
          <w:position w:val="-10"/>
        </w:rPr>
        <w:object w:dxaOrig="1380" w:dyaOrig="320">
          <v:shape id="_x0000_i1433" type="#_x0000_t75" style="width:69pt;height:15.75pt" o:ole="">
            <v:imagedata r:id="rId772" o:title=""/>
          </v:shape>
          <o:OLEObject Type="Embed" ProgID="Equation.3" ShapeID="_x0000_i1433" DrawAspect="Content" ObjectID="_1430929742" r:id="rId773"/>
        </w:object>
      </w:r>
      <w:r w:rsidR="00BA1ACA" w:rsidRPr="00EB08F0">
        <w:t>.</w:t>
      </w:r>
    </w:p>
    <w:p w:rsidR="00BA1ACA" w:rsidRPr="00EB08F0" w:rsidRDefault="00BA1ACA" w:rsidP="004B34C7">
      <w:pPr>
        <w:pStyle w:val="TexteA0"/>
      </w:pPr>
    </w:p>
    <w:p w:rsidR="00BA1ACA" w:rsidRPr="00EB08F0" w:rsidRDefault="00BA1ACA" w:rsidP="004B34C7">
      <w:pPr>
        <w:pStyle w:val="TexteA0"/>
      </w:pPr>
    </w:p>
    <w:p w:rsidR="00BA1ACA" w:rsidRPr="00EB08F0" w:rsidRDefault="00BA1ACA" w:rsidP="00BA1ACA">
      <w:pPr>
        <w:pStyle w:val="A"/>
        <w:rPr>
          <w:sz w:val="24"/>
          <w:szCs w:val="24"/>
        </w:rPr>
      </w:pPr>
      <w:r w:rsidRPr="00EB08F0">
        <w:rPr>
          <w:sz w:val="24"/>
          <w:szCs w:val="24"/>
        </w:rPr>
        <w:t>Image directe, image réciproque d’un sous-espace vectoriel</w:t>
      </w:r>
    </w:p>
    <w:p w:rsidR="00BA1ACA" w:rsidRPr="00EB08F0" w:rsidRDefault="00BA1ACA" w:rsidP="00BA1ACA">
      <w:pPr>
        <w:pStyle w:val="TexteA0"/>
      </w:pPr>
    </w:p>
    <w:p w:rsidR="00BA1ACA" w:rsidRPr="00EB08F0" w:rsidRDefault="00BA1ACA" w:rsidP="00BA1ACA">
      <w:pPr>
        <w:pStyle w:val="TexteA0"/>
      </w:pPr>
      <w:r w:rsidRPr="00EB08F0">
        <w:t>Proposition :</w:t>
      </w:r>
    </w:p>
    <w:p w:rsidR="00BA1ACA" w:rsidRPr="00EB08F0" w:rsidRDefault="00BA1ACA" w:rsidP="00BA1ACA">
      <w:pPr>
        <w:pStyle w:val="TexteA0"/>
      </w:pPr>
      <w:r w:rsidRPr="00EB08F0">
        <w:t xml:space="preserve">Soit </w:t>
      </w:r>
      <w:r w:rsidRPr="00EB08F0">
        <w:rPr>
          <w:position w:val="-10"/>
        </w:rPr>
        <w:object w:dxaOrig="1200" w:dyaOrig="320">
          <v:shape id="_x0000_i1434" type="#_x0000_t75" style="width:60pt;height:15.75pt" o:ole="">
            <v:imagedata r:id="rId705" o:title=""/>
          </v:shape>
          <o:OLEObject Type="Embed" ProgID="Equation.3" ShapeID="_x0000_i1434" DrawAspect="Content" ObjectID="_1430929743" r:id="rId774"/>
        </w:object>
      </w:r>
      <w:r w:rsidRPr="00EB08F0">
        <w:t>.</w:t>
      </w:r>
    </w:p>
    <w:p w:rsidR="00BA1ACA" w:rsidRPr="00EB08F0" w:rsidRDefault="00BA1ACA" w:rsidP="00BA1ACA">
      <w:pPr>
        <w:pStyle w:val="TexteA0"/>
      </w:pPr>
      <w:r w:rsidRPr="00EB08F0">
        <w:t xml:space="preserve">L’image directe par </w:t>
      </w:r>
      <w:r w:rsidRPr="00EB08F0">
        <w:rPr>
          <w:position w:val="-10"/>
        </w:rPr>
        <w:object w:dxaOrig="220" w:dyaOrig="260">
          <v:shape id="_x0000_i1435" type="#_x0000_t75" style="width:11.25pt;height:12.75pt" o:ole="">
            <v:imagedata r:id="rId775" o:title=""/>
          </v:shape>
          <o:OLEObject Type="Embed" ProgID="Equation.3" ShapeID="_x0000_i1435" DrawAspect="Content" ObjectID="_1430929744" r:id="rId776"/>
        </w:object>
      </w:r>
      <w:r w:rsidRPr="00EB08F0">
        <w:t xml:space="preserve"> d’un sous-espace vectoriel de </w:t>
      </w:r>
      <w:r w:rsidRPr="00EB08F0">
        <w:rPr>
          <w:i/>
          <w:iCs/>
        </w:rPr>
        <w:t>E</w:t>
      </w:r>
      <w:r w:rsidRPr="00EB08F0">
        <w:t xml:space="preserve"> est un sous-espace vectoriel de </w:t>
      </w:r>
      <w:r w:rsidRPr="00EB08F0">
        <w:rPr>
          <w:i/>
          <w:iCs/>
        </w:rPr>
        <w:t>F</w:t>
      </w:r>
      <w:r w:rsidRPr="00EB08F0">
        <w:t>.</w:t>
      </w:r>
    </w:p>
    <w:p w:rsidR="00BA1ACA" w:rsidRPr="00EB08F0" w:rsidRDefault="00BA1ACA" w:rsidP="00BA1ACA">
      <w:pPr>
        <w:pStyle w:val="TexteA0"/>
      </w:pPr>
      <w:r w:rsidRPr="00EB08F0">
        <w:t xml:space="preserve">L’image réciproque par </w:t>
      </w:r>
      <w:r w:rsidRPr="00EB08F0">
        <w:rPr>
          <w:position w:val="-10"/>
        </w:rPr>
        <w:object w:dxaOrig="220" w:dyaOrig="260">
          <v:shape id="_x0000_i1436" type="#_x0000_t75" style="width:11.25pt;height:12.75pt" o:ole="">
            <v:imagedata r:id="rId777" o:title=""/>
          </v:shape>
          <o:OLEObject Type="Embed" ProgID="Equation.3" ShapeID="_x0000_i1436" DrawAspect="Content" ObjectID="_1430929745" r:id="rId778"/>
        </w:object>
      </w:r>
      <w:r w:rsidRPr="00EB08F0">
        <w:t xml:space="preserve"> d’un sous-espace vectoriel de </w:t>
      </w:r>
      <w:r w:rsidRPr="00EB08F0">
        <w:rPr>
          <w:i/>
          <w:iCs/>
        </w:rPr>
        <w:t>F</w:t>
      </w:r>
      <w:r w:rsidRPr="00EB08F0">
        <w:t xml:space="preserve"> est un sous-espace vectoriel de </w:t>
      </w:r>
      <w:r w:rsidRPr="00EB08F0">
        <w:rPr>
          <w:i/>
          <w:iCs/>
        </w:rPr>
        <w:t>E</w:t>
      </w:r>
      <w:r w:rsidRPr="00EB08F0">
        <w:t>.</w:t>
      </w:r>
    </w:p>
    <w:p w:rsidR="00192F24" w:rsidRPr="00EB08F0" w:rsidRDefault="00192F24" w:rsidP="00BA1ACA">
      <w:pPr>
        <w:pStyle w:val="TexteA0"/>
      </w:pPr>
      <w:r w:rsidRPr="00EB08F0">
        <w:t>Cas particulier :</w:t>
      </w:r>
    </w:p>
    <w:p w:rsidR="00192F24" w:rsidRPr="00EB08F0" w:rsidRDefault="00192F24" w:rsidP="00BA1ACA">
      <w:pPr>
        <w:pStyle w:val="TexteA0"/>
      </w:pPr>
      <w:r w:rsidRPr="00EB08F0">
        <w:rPr>
          <w:position w:val="-10"/>
        </w:rPr>
        <w:object w:dxaOrig="560" w:dyaOrig="320">
          <v:shape id="_x0000_i1437" type="#_x0000_t75" style="width:27.75pt;height:15.75pt" o:ole="">
            <v:imagedata r:id="rId779" o:title=""/>
          </v:shape>
          <o:OLEObject Type="Embed" ProgID="Equation.3" ShapeID="_x0000_i1437" DrawAspect="Content" ObjectID="_1430929746" r:id="rId780"/>
        </w:object>
      </w:r>
      <w:r w:rsidRPr="00EB08F0">
        <w:t xml:space="preserve"> est un sous-espace vectoriel de </w:t>
      </w:r>
      <w:r w:rsidRPr="00EB08F0">
        <w:rPr>
          <w:i/>
          <w:iCs/>
        </w:rPr>
        <w:t>F</w:t>
      </w:r>
      <w:r w:rsidRPr="00EB08F0">
        <w:t xml:space="preserve"> (c’est </w:t>
      </w:r>
      <w:r w:rsidRPr="00EB08F0">
        <w:rPr>
          <w:position w:val="-10"/>
        </w:rPr>
        <w:object w:dxaOrig="520" w:dyaOrig="320">
          <v:shape id="_x0000_i1438" type="#_x0000_t75" style="width:26.25pt;height:15.75pt" o:ole="">
            <v:imagedata r:id="rId781" o:title=""/>
          </v:shape>
          <o:OLEObject Type="Embed" ProgID="Equation.3" ShapeID="_x0000_i1438" DrawAspect="Content" ObjectID="_1430929747" r:id="rId782"/>
        </w:object>
      </w:r>
      <w:r w:rsidRPr="00EB08F0">
        <w:t>)</w:t>
      </w:r>
    </w:p>
    <w:p w:rsidR="00192F24" w:rsidRPr="00EB08F0" w:rsidRDefault="00192F24" w:rsidP="00BA1ACA">
      <w:pPr>
        <w:pStyle w:val="TexteA0"/>
      </w:pPr>
      <w:r w:rsidRPr="00EB08F0">
        <w:rPr>
          <w:position w:val="-10"/>
        </w:rPr>
        <w:object w:dxaOrig="960" w:dyaOrig="360">
          <v:shape id="_x0000_i1439" type="#_x0000_t75" style="width:48pt;height:18pt" o:ole="">
            <v:imagedata r:id="rId783" o:title=""/>
          </v:shape>
          <o:OLEObject Type="Embed" ProgID="Equation.3" ShapeID="_x0000_i1439" DrawAspect="Content" ObjectID="_1430929748" r:id="rId784"/>
        </w:object>
      </w:r>
      <w:r w:rsidRPr="00EB08F0">
        <w:t xml:space="preserve"> est un sous-espace vectoriel de </w:t>
      </w:r>
      <w:r w:rsidRPr="00EB08F0">
        <w:rPr>
          <w:i/>
          <w:iCs/>
        </w:rPr>
        <w:t>E</w:t>
      </w:r>
      <w:r w:rsidRPr="00EB08F0">
        <w:t xml:space="preserve"> (c’est </w:t>
      </w:r>
      <w:r w:rsidRPr="00EB08F0">
        <w:rPr>
          <w:position w:val="-10"/>
        </w:rPr>
        <w:object w:dxaOrig="560" w:dyaOrig="320">
          <v:shape id="_x0000_i1440" type="#_x0000_t75" style="width:27.75pt;height:15.75pt" o:ole="">
            <v:imagedata r:id="rId785" o:title=""/>
          </v:shape>
          <o:OLEObject Type="Embed" ProgID="Equation.3" ShapeID="_x0000_i1440" DrawAspect="Content" ObjectID="_1430929749" r:id="rId786"/>
        </w:object>
      </w:r>
      <w:r w:rsidRPr="00EB08F0">
        <w:t>)</w:t>
      </w:r>
    </w:p>
    <w:p w:rsidR="00163CF0" w:rsidRPr="00EB08F0" w:rsidRDefault="00091E33" w:rsidP="00091E33">
      <w:pPr>
        <w:pStyle w:val="TexteA0"/>
      </w:pPr>
      <w:r w:rsidRPr="00EB08F0">
        <w:t>(On adapte aisément la démonstration de ces cas particuliers pour le cas général de la proposition)</w:t>
      </w:r>
    </w:p>
    <w:p w:rsidR="004F5F4B" w:rsidRPr="00EB08F0" w:rsidRDefault="004F5F4B" w:rsidP="00BA1ACA">
      <w:pPr>
        <w:pStyle w:val="TexteA0"/>
      </w:pPr>
    </w:p>
    <w:p w:rsidR="004F5F4B" w:rsidRPr="00EB08F0" w:rsidRDefault="004F5F4B" w:rsidP="00BA1ACA">
      <w:pPr>
        <w:pStyle w:val="TexteA0"/>
      </w:pPr>
    </w:p>
    <w:p w:rsidR="004F5F4B" w:rsidRPr="00EB08F0" w:rsidRDefault="004F5F4B" w:rsidP="00BA1ACA">
      <w:pPr>
        <w:pStyle w:val="TexteA0"/>
      </w:pPr>
    </w:p>
    <w:p w:rsidR="004F5F4B" w:rsidRPr="00EB08F0" w:rsidRDefault="004F5F4B" w:rsidP="00BA1ACA">
      <w:pPr>
        <w:pStyle w:val="TexteA0"/>
      </w:pPr>
    </w:p>
    <w:p w:rsidR="004F5F4B" w:rsidRPr="00EB08F0" w:rsidRDefault="004F5F4B" w:rsidP="00BA1ACA">
      <w:pPr>
        <w:pStyle w:val="TexteA0"/>
      </w:pPr>
    </w:p>
    <w:p w:rsidR="00163CF0" w:rsidRPr="00EB08F0" w:rsidRDefault="00163CF0" w:rsidP="00163CF0">
      <w:pPr>
        <w:pStyle w:val="A"/>
        <w:rPr>
          <w:sz w:val="24"/>
          <w:szCs w:val="24"/>
        </w:rPr>
      </w:pPr>
      <w:r w:rsidRPr="00EB08F0">
        <w:rPr>
          <w:sz w:val="24"/>
          <w:szCs w:val="24"/>
        </w:rPr>
        <w:t>Structure sur des ensembles d’applications linéaires</w:t>
      </w:r>
    </w:p>
    <w:p w:rsidR="00163CF0" w:rsidRPr="00EB08F0" w:rsidRDefault="00163CF0" w:rsidP="00163CF0">
      <w:pPr>
        <w:pStyle w:val="1"/>
        <w:rPr>
          <w:sz w:val="24"/>
        </w:rPr>
      </w:pPr>
      <w:r w:rsidRPr="00EB08F0">
        <w:rPr>
          <w:sz w:val="24"/>
        </w:rPr>
        <w:t>Somme, produit par un réel</w:t>
      </w:r>
    </w:p>
    <w:p w:rsidR="004F5F4B" w:rsidRPr="00EB08F0" w:rsidRDefault="004F5F4B" w:rsidP="004F5F4B">
      <w:pPr>
        <w:pStyle w:val="Texte1"/>
      </w:pPr>
    </w:p>
    <w:p w:rsidR="004F5F4B" w:rsidRPr="00EB08F0" w:rsidRDefault="004F5F4B" w:rsidP="000178B2">
      <w:pPr>
        <w:pStyle w:val="Texte1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Soient </w:t>
      </w:r>
      <w:r w:rsidRPr="00EB08F0">
        <w:rPr>
          <w:position w:val="-10"/>
        </w:rPr>
        <w:object w:dxaOrig="1460" w:dyaOrig="320">
          <v:shape id="_x0000_i1441" type="#_x0000_t75" style="width:72.75pt;height:15.75pt" o:ole="">
            <v:imagedata r:id="rId787" o:title=""/>
          </v:shape>
          <o:OLEObject Type="Embed" ProgID="Equation.3" ShapeID="_x0000_i1441" DrawAspect="Content" ObjectID="_1430929750" r:id="rId788"/>
        </w:object>
      </w:r>
      <w:r w:rsidRPr="00EB08F0">
        <w:t xml:space="preserve">, </w:t>
      </w:r>
      <w:r w:rsidRPr="00EB08F0">
        <w:rPr>
          <w:position w:val="-6"/>
        </w:rPr>
        <w:object w:dxaOrig="639" w:dyaOrig="279">
          <v:shape id="_x0000_i1442" type="#_x0000_t75" style="width:32.25pt;height:14.25pt" o:ole="">
            <v:imagedata r:id="rId789" o:title=""/>
          </v:shape>
          <o:OLEObject Type="Embed" ProgID="Equation.3" ShapeID="_x0000_i1442" DrawAspect="Content" ObjectID="_1430929751" r:id="rId790"/>
        </w:object>
      </w:r>
      <w:r w:rsidRPr="00EB08F0">
        <w:t>.</w:t>
      </w:r>
    </w:p>
    <w:p w:rsidR="004F5F4B" w:rsidRPr="00EB08F0" w:rsidRDefault="004F5F4B" w:rsidP="000178B2">
      <w:pPr>
        <w:pStyle w:val="Texte1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>On définit :</w:t>
      </w:r>
    </w:p>
    <w:p w:rsidR="004F5F4B" w:rsidRPr="00EB08F0" w:rsidRDefault="004F5F4B" w:rsidP="000178B2">
      <w:pPr>
        <w:pStyle w:val="Texte1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rPr>
          <w:position w:val="-30"/>
        </w:rPr>
        <w:object w:dxaOrig="2240" w:dyaOrig="540">
          <v:shape id="_x0000_i1443" type="#_x0000_t75" style="width:111.75pt;height:27pt" o:ole="">
            <v:imagedata r:id="rId791" o:title=""/>
          </v:shape>
          <o:OLEObject Type="Embed" ProgID="Equation.3" ShapeID="_x0000_i1443" DrawAspect="Content" ObjectID="_1430929752" r:id="rId792"/>
        </w:object>
      </w:r>
      <w:r w:rsidRPr="00EB08F0">
        <w:t xml:space="preserve"> et </w:t>
      </w:r>
      <w:r w:rsidR="00DA56C4" w:rsidRPr="00EB08F0">
        <w:rPr>
          <w:position w:val="-30"/>
        </w:rPr>
        <w:object w:dxaOrig="1579" w:dyaOrig="540">
          <v:shape id="_x0000_i1444" type="#_x0000_t75" style="width:78.75pt;height:27pt" o:ole="">
            <v:imagedata r:id="rId793" o:title=""/>
          </v:shape>
          <o:OLEObject Type="Embed" ProgID="Equation.3" ShapeID="_x0000_i1444" DrawAspect="Content" ObjectID="_1430929753" r:id="rId794"/>
        </w:object>
      </w:r>
    </w:p>
    <w:p w:rsidR="00DA56C4" w:rsidRPr="00EB08F0" w:rsidRDefault="00DA56C4" w:rsidP="000178B2">
      <w:pPr>
        <w:pStyle w:val="Texte1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Alors </w:t>
      </w:r>
      <w:r w:rsidRPr="00EB08F0">
        <w:rPr>
          <w:position w:val="-10"/>
        </w:rPr>
        <w:object w:dxaOrig="2000" w:dyaOrig="320">
          <v:shape id="_x0000_i1445" type="#_x0000_t75" style="width:99.75pt;height:15.75pt" o:ole="">
            <v:imagedata r:id="rId795" o:title=""/>
          </v:shape>
          <o:OLEObject Type="Embed" ProgID="Equation.3" ShapeID="_x0000_i1445" DrawAspect="Content" ObjectID="_1430929754" r:id="rId796"/>
        </w:object>
      </w:r>
      <w:r w:rsidRPr="00EB08F0">
        <w:t>.</w:t>
      </w:r>
    </w:p>
    <w:p w:rsidR="00DA56C4" w:rsidRPr="00EB08F0" w:rsidRDefault="00DA56C4" w:rsidP="000178B2">
      <w:pPr>
        <w:pStyle w:val="Texte1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On peut donc considérer </w:t>
      </w:r>
      <w:r w:rsidRPr="00EB08F0">
        <w:rPr>
          <w:position w:val="-10"/>
        </w:rPr>
        <w:object w:dxaOrig="1280" w:dyaOrig="320">
          <v:shape id="_x0000_i1446" type="#_x0000_t75" style="width:63.75pt;height:15.75pt" o:ole="">
            <v:imagedata r:id="rId797" o:title=""/>
          </v:shape>
          <o:OLEObject Type="Embed" ProgID="Equation.3" ShapeID="_x0000_i1446" DrawAspect="Content" ObjectID="_1430929755" r:id="rId798"/>
        </w:object>
      </w:r>
      <w:r w:rsidRPr="00EB08F0">
        <w:t xml:space="preserve">, et </w:t>
      </w:r>
      <w:r w:rsidRPr="00EB08F0">
        <w:rPr>
          <w:position w:val="-10"/>
        </w:rPr>
        <w:object w:dxaOrig="1280" w:dyaOrig="320">
          <v:shape id="_x0000_i1447" type="#_x0000_t75" style="width:63.75pt;height:15.75pt" o:ole="">
            <v:imagedata r:id="rId799" o:title=""/>
          </v:shape>
          <o:OLEObject Type="Embed" ProgID="Equation.3" ShapeID="_x0000_i1447" DrawAspect="Content" ObjectID="_1430929756" r:id="rId800"/>
        </w:object>
      </w:r>
      <w:r w:rsidRPr="00EB08F0">
        <w:t xml:space="preserve"> est un </w:t>
      </w:r>
      <w:proofErr w:type="spellStart"/>
      <w:r w:rsidRPr="00EB08F0">
        <w:rPr>
          <w:rFonts w:ascii="Rough16 Becker" w:hAnsi="Rough16 Becker"/>
        </w:rPr>
        <w:t>K</w:t>
      </w:r>
      <w:r w:rsidRPr="00EB08F0">
        <w:t>-ev</w:t>
      </w:r>
      <w:proofErr w:type="spellEnd"/>
      <w:r w:rsidRPr="00EB08F0">
        <w:t xml:space="preserve"> (et même un sous-espace vectoriel de </w:t>
      </w:r>
      <w:r w:rsidRPr="00EB08F0">
        <w:rPr>
          <w:position w:val="-10"/>
        </w:rPr>
        <w:object w:dxaOrig="1280" w:dyaOrig="320">
          <v:shape id="_x0000_i1448" type="#_x0000_t75" style="width:63.75pt;height:15.75pt" o:ole="">
            <v:imagedata r:id="rId801" o:title=""/>
          </v:shape>
          <o:OLEObject Type="Embed" ProgID="Equation.3" ShapeID="_x0000_i1448" DrawAspect="Content" ObjectID="_1430929757" r:id="rId802"/>
        </w:object>
      </w:r>
      <w:r w:rsidR="00170947" w:rsidRPr="00EB08F0">
        <w:t>)</w:t>
      </w:r>
      <w:r w:rsidR="00867FAF" w:rsidRPr="00EB08F0">
        <w:t>.</w:t>
      </w:r>
    </w:p>
    <w:p w:rsidR="00170947" w:rsidRPr="00EB08F0" w:rsidRDefault="00170947" w:rsidP="004F5F4B">
      <w:pPr>
        <w:pStyle w:val="Texte1"/>
      </w:pPr>
      <w:r w:rsidRPr="00EB08F0">
        <w:t>Démonstration :</w:t>
      </w:r>
    </w:p>
    <w:p w:rsidR="00F323C2" w:rsidRPr="00EB08F0" w:rsidRDefault="00170947" w:rsidP="00F323C2">
      <w:pPr>
        <w:pStyle w:val="Texte1"/>
      </w:pPr>
      <w:r w:rsidRPr="00EB08F0">
        <w:t xml:space="preserve">Déjà, on vérifie que </w:t>
      </w:r>
      <w:r w:rsidRPr="00EB08F0">
        <w:rPr>
          <w:position w:val="-10"/>
        </w:rPr>
        <w:object w:dxaOrig="1280" w:dyaOrig="320">
          <v:shape id="_x0000_i1449" type="#_x0000_t75" style="width:63.75pt;height:15.75pt" o:ole="">
            <v:imagedata r:id="rId801" o:title=""/>
          </v:shape>
          <o:OLEObject Type="Embed" ProgID="Equation.3" ShapeID="_x0000_i1449" DrawAspect="Content" ObjectID="_1430929758" r:id="rId803"/>
        </w:object>
      </w:r>
      <w:r w:rsidR="00F323C2" w:rsidRPr="00EB08F0">
        <w:t xml:space="preserve"> est un </w:t>
      </w:r>
      <w:proofErr w:type="spellStart"/>
      <w:r w:rsidR="00F323C2" w:rsidRPr="00EB08F0">
        <w:rPr>
          <w:rFonts w:ascii="Rough16 Becker" w:hAnsi="Rough16 Becker"/>
        </w:rPr>
        <w:t>K</w:t>
      </w:r>
      <w:r w:rsidR="00F323C2" w:rsidRPr="00EB08F0">
        <w:t>-ev</w:t>
      </w:r>
      <w:proofErr w:type="spellEnd"/>
      <w:r w:rsidR="00F323C2" w:rsidRPr="00EB08F0">
        <w:t>…</w:t>
      </w:r>
    </w:p>
    <w:p w:rsidR="00170947" w:rsidRPr="00EB08F0" w:rsidRDefault="00170947" w:rsidP="004F5F4B">
      <w:pPr>
        <w:pStyle w:val="Texte1"/>
      </w:pPr>
      <w:r w:rsidRPr="00EB08F0">
        <w:rPr>
          <w:position w:val="-10"/>
        </w:rPr>
        <w:object w:dxaOrig="820" w:dyaOrig="320">
          <v:shape id="_x0000_i1450" type="#_x0000_t75" style="width:41.25pt;height:15.75pt" o:ole="">
            <v:imagedata r:id="rId636" o:title=""/>
          </v:shape>
          <o:OLEObject Type="Embed" ProgID="Equation.3" ShapeID="_x0000_i1450" DrawAspect="Content" ObjectID="_1430929759" r:id="rId804"/>
        </w:object>
      </w:r>
      <w:r w:rsidRPr="00EB08F0">
        <w:t xml:space="preserve"> est une partie de </w:t>
      </w:r>
      <w:r w:rsidRPr="00EB08F0">
        <w:rPr>
          <w:position w:val="-10"/>
        </w:rPr>
        <w:object w:dxaOrig="820" w:dyaOrig="320">
          <v:shape id="_x0000_i1451" type="#_x0000_t75" style="width:41.25pt;height:15.75pt" o:ole="">
            <v:imagedata r:id="rId805" o:title=""/>
          </v:shape>
          <o:OLEObject Type="Embed" ProgID="Equation.3" ShapeID="_x0000_i1451" DrawAspect="Content" ObjectID="_1430929760" r:id="rId806"/>
        </w:object>
      </w:r>
      <w:r w:rsidRPr="00EB08F0">
        <w:t xml:space="preserve">, contient </w:t>
      </w:r>
      <w:r w:rsidRPr="00EB08F0">
        <w:rPr>
          <w:position w:val="-10"/>
        </w:rPr>
        <w:object w:dxaOrig="780" w:dyaOrig="340">
          <v:shape id="_x0000_i1452" type="#_x0000_t75" style="width:39pt;height:17.25pt" o:ole="">
            <v:imagedata r:id="rId807" o:title=""/>
          </v:shape>
          <o:OLEObject Type="Embed" ProgID="Equation.3" ShapeID="_x0000_i1452" DrawAspect="Content" ObjectID="_1430929761" r:id="rId808"/>
        </w:object>
      </w:r>
      <w:r w:rsidR="00F323C2" w:rsidRPr="00EB08F0">
        <w:t xml:space="preserve"> et est stable par + et </w:t>
      </w:r>
      <w:r w:rsidR="00F323C2" w:rsidRPr="00EB08F0">
        <w:rPr>
          <w:position w:val="-10"/>
        </w:rPr>
        <w:object w:dxaOrig="160" w:dyaOrig="220">
          <v:shape id="_x0000_i1453" type="#_x0000_t75" style="width:8.25pt;height:11.25pt" o:ole="">
            <v:imagedata r:id="rId809" o:title=""/>
          </v:shape>
          <o:OLEObject Type="Embed" ProgID="Equation.3" ShapeID="_x0000_i1453" DrawAspect="Content" ObjectID="_1430929762" r:id="rId810"/>
        </w:object>
      </w:r>
      <w:r w:rsidR="00F323C2" w:rsidRPr="00EB08F0">
        <w:t> :</w:t>
      </w:r>
    </w:p>
    <w:p w:rsidR="00867FAF" w:rsidRPr="00EB08F0" w:rsidRDefault="000A1DCE" w:rsidP="004F5F4B">
      <w:pPr>
        <w:pStyle w:val="Texte1"/>
      </w:pPr>
      <w:r w:rsidRPr="00EB08F0">
        <w:t xml:space="preserve">Soient </w:t>
      </w:r>
      <w:r w:rsidRPr="00EB08F0">
        <w:rPr>
          <w:position w:val="-10"/>
        </w:rPr>
        <w:object w:dxaOrig="1460" w:dyaOrig="320">
          <v:shape id="_x0000_i1454" type="#_x0000_t75" style="width:72.75pt;height:15.75pt" o:ole="">
            <v:imagedata r:id="rId787" o:title=""/>
          </v:shape>
          <o:OLEObject Type="Embed" ProgID="Equation.3" ShapeID="_x0000_i1454" DrawAspect="Content" ObjectID="_1430929763" r:id="rId811"/>
        </w:object>
      </w:r>
      <w:r w:rsidRPr="00EB08F0">
        <w:t xml:space="preserve">, </w:t>
      </w:r>
      <w:r w:rsidRPr="00EB08F0">
        <w:rPr>
          <w:position w:val="-6"/>
        </w:rPr>
        <w:object w:dxaOrig="639" w:dyaOrig="279">
          <v:shape id="_x0000_i1455" type="#_x0000_t75" style="width:32.25pt;height:14.25pt" o:ole="">
            <v:imagedata r:id="rId789" o:title=""/>
          </v:shape>
          <o:OLEObject Type="Embed" ProgID="Equation.3" ShapeID="_x0000_i1455" DrawAspect="Content" ObjectID="_1430929764" r:id="rId812"/>
        </w:object>
      </w:r>
      <w:r w:rsidRPr="00EB08F0">
        <w:t>.</w:t>
      </w:r>
    </w:p>
    <w:p w:rsidR="000A1DCE" w:rsidRPr="00EB08F0" w:rsidRDefault="000A1DCE" w:rsidP="004F5F4B">
      <w:pPr>
        <w:pStyle w:val="Texte1"/>
      </w:pPr>
      <w:r w:rsidRPr="00EB08F0">
        <w:t xml:space="preserve">On a, pour tous </w:t>
      </w:r>
      <w:r w:rsidRPr="00EB08F0">
        <w:rPr>
          <w:position w:val="-10"/>
        </w:rPr>
        <w:object w:dxaOrig="820" w:dyaOrig="320">
          <v:shape id="_x0000_i1456" type="#_x0000_t75" style="width:41.25pt;height:15.75pt" o:ole="">
            <v:imagedata r:id="rId813" o:title=""/>
          </v:shape>
          <o:OLEObject Type="Embed" ProgID="Equation.3" ShapeID="_x0000_i1456" DrawAspect="Content" ObjectID="_1430929765" r:id="rId814"/>
        </w:object>
      </w:r>
      <w:r w:rsidRPr="00EB08F0">
        <w:t xml:space="preserve"> et tout </w:t>
      </w:r>
      <w:r w:rsidRPr="00EB08F0">
        <w:rPr>
          <w:position w:val="-10"/>
        </w:rPr>
        <w:object w:dxaOrig="660" w:dyaOrig="320">
          <v:shape id="_x0000_i1457" type="#_x0000_t75" style="width:33pt;height:15.75pt" o:ole="">
            <v:imagedata r:id="rId815" o:title=""/>
          </v:shape>
          <o:OLEObject Type="Embed" ProgID="Equation.3" ShapeID="_x0000_i1457" DrawAspect="Content" ObjectID="_1430929766" r:id="rId816"/>
        </w:object>
      </w:r>
      <w:r w:rsidRPr="00EB08F0">
        <w:t> :</w:t>
      </w:r>
    </w:p>
    <w:p w:rsidR="000A1DCE" w:rsidRPr="00EB08F0" w:rsidRDefault="000A1DCE" w:rsidP="004F5F4B">
      <w:pPr>
        <w:pStyle w:val="Texte1"/>
      </w:pPr>
      <w:r w:rsidRPr="00EB08F0">
        <w:rPr>
          <w:position w:val="-46"/>
        </w:rPr>
        <w:object w:dxaOrig="4980" w:dyaOrig="1040">
          <v:shape id="_x0000_i1458" type="#_x0000_t75" style="width:249pt;height:51.75pt" o:ole="">
            <v:imagedata r:id="rId817" o:title=""/>
          </v:shape>
          <o:OLEObject Type="Embed" ProgID="Equation.3" ShapeID="_x0000_i1458" DrawAspect="Content" ObjectID="_1430929767" r:id="rId818"/>
        </w:object>
      </w:r>
    </w:p>
    <w:p w:rsidR="000A1DCE" w:rsidRPr="00EB08F0" w:rsidRDefault="00817299" w:rsidP="004F5F4B">
      <w:pPr>
        <w:pStyle w:val="Texte1"/>
      </w:pPr>
      <w:r w:rsidRPr="00EB08F0">
        <w:rPr>
          <w:position w:val="-64"/>
        </w:rPr>
        <w:object w:dxaOrig="3980" w:dyaOrig="1400">
          <v:shape id="_x0000_i1459" type="#_x0000_t75" style="width:198.75pt;height:69.75pt" o:ole="">
            <v:imagedata r:id="rId819" o:title=""/>
          </v:shape>
          <o:OLEObject Type="Embed" ProgID="Equation.3" ShapeID="_x0000_i1459" DrawAspect="Content" ObjectID="_1430929768" r:id="rId820"/>
        </w:object>
      </w:r>
    </w:p>
    <w:p w:rsidR="00817299" w:rsidRPr="00EB08F0" w:rsidRDefault="00817299" w:rsidP="00817299">
      <w:pPr>
        <w:pStyle w:val="Texte1"/>
      </w:pPr>
      <w:r w:rsidRPr="00EB08F0">
        <w:t xml:space="preserve">Donc </w:t>
      </w:r>
      <w:r w:rsidRPr="00EB08F0">
        <w:rPr>
          <w:position w:val="-10"/>
        </w:rPr>
        <w:object w:dxaOrig="2000" w:dyaOrig="320">
          <v:shape id="_x0000_i1460" type="#_x0000_t75" style="width:99.75pt;height:15.75pt" o:ole="">
            <v:imagedata r:id="rId795" o:title=""/>
          </v:shape>
          <o:OLEObject Type="Embed" ProgID="Equation.3" ShapeID="_x0000_i1460" DrawAspect="Content" ObjectID="_1430929769" r:id="rId821"/>
        </w:object>
      </w:r>
      <w:r w:rsidRPr="00EB08F0">
        <w:t xml:space="preserve">, et </w:t>
      </w:r>
      <w:r w:rsidRPr="00EB08F0">
        <w:rPr>
          <w:position w:val="-10"/>
        </w:rPr>
        <w:object w:dxaOrig="820" w:dyaOrig="320">
          <v:shape id="_x0000_i1461" type="#_x0000_t75" style="width:41.25pt;height:15.75pt" o:ole="">
            <v:imagedata r:id="rId636" o:title=""/>
          </v:shape>
          <o:OLEObject Type="Embed" ProgID="Equation.3" ShapeID="_x0000_i1461" DrawAspect="Content" ObjectID="_1430929770" r:id="rId822"/>
        </w:object>
      </w:r>
      <w:r w:rsidRPr="00EB08F0">
        <w:t xml:space="preserve"> est un sous-espace vectoriel de </w:t>
      </w:r>
      <w:r w:rsidRPr="00EB08F0">
        <w:rPr>
          <w:position w:val="-10"/>
        </w:rPr>
        <w:object w:dxaOrig="1280" w:dyaOrig="320">
          <v:shape id="_x0000_i1462" type="#_x0000_t75" style="width:63.75pt;height:15.75pt" o:ole="">
            <v:imagedata r:id="rId801" o:title=""/>
          </v:shape>
          <o:OLEObject Type="Embed" ProgID="Equation.3" ShapeID="_x0000_i1462" DrawAspect="Content" ObjectID="_1430929771" r:id="rId823"/>
        </w:object>
      </w:r>
      <w:r w:rsidRPr="00EB08F0">
        <w:t xml:space="preserve">, donc un </w:t>
      </w:r>
      <w:proofErr w:type="spellStart"/>
      <w:r w:rsidRPr="00EB08F0">
        <w:rPr>
          <w:rFonts w:ascii="Rough16 Becker" w:hAnsi="Rough16 Becker"/>
        </w:rPr>
        <w:t>K</w:t>
      </w:r>
      <w:r w:rsidRPr="00EB08F0">
        <w:t>-ev</w:t>
      </w:r>
      <w:proofErr w:type="spellEnd"/>
      <w:r w:rsidRPr="00EB08F0">
        <w:t>.</w:t>
      </w:r>
    </w:p>
    <w:p w:rsidR="00817299" w:rsidRPr="00EB08F0" w:rsidRDefault="00817299" w:rsidP="004F5F4B">
      <w:pPr>
        <w:pStyle w:val="Texte1"/>
      </w:pPr>
    </w:p>
    <w:p w:rsidR="00817299" w:rsidRPr="00EB08F0" w:rsidRDefault="00817299" w:rsidP="00817299">
      <w:pPr>
        <w:pStyle w:val="1"/>
        <w:rPr>
          <w:sz w:val="24"/>
        </w:rPr>
      </w:pPr>
      <w:r w:rsidRPr="00EB08F0">
        <w:rPr>
          <w:sz w:val="24"/>
        </w:rPr>
        <w:t>Composition</w:t>
      </w:r>
    </w:p>
    <w:p w:rsidR="00817299" w:rsidRPr="00EB08F0" w:rsidRDefault="00817299" w:rsidP="00817299">
      <w:pPr>
        <w:pStyle w:val="Texte1"/>
      </w:pPr>
    </w:p>
    <w:p w:rsidR="00817299" w:rsidRPr="00EB08F0" w:rsidRDefault="00817299" w:rsidP="000178B2">
      <w:pPr>
        <w:pStyle w:val="Texte1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>Proposition :</w:t>
      </w:r>
    </w:p>
    <w:p w:rsidR="00817299" w:rsidRPr="00EB08F0" w:rsidRDefault="00817299" w:rsidP="000178B2">
      <w:pPr>
        <w:pStyle w:val="Texte1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>La composée, quand elle est définie, de deux applications linéaires est linéaire.</w:t>
      </w:r>
    </w:p>
    <w:p w:rsidR="00817299" w:rsidRPr="00EB08F0" w:rsidRDefault="000178B2" w:rsidP="00817299">
      <w:pPr>
        <w:pStyle w:val="Texte1"/>
      </w:pPr>
      <w:r w:rsidRPr="00EB08F0">
        <w:t>Démonstration :</w:t>
      </w:r>
    </w:p>
    <w:p w:rsidR="000178B2" w:rsidRPr="00EB08F0" w:rsidRDefault="000178B2" w:rsidP="00817299">
      <w:pPr>
        <w:pStyle w:val="Texte1"/>
      </w:pPr>
      <w:r w:rsidRPr="00EB08F0">
        <w:t xml:space="preserve">Soient </w:t>
      </w:r>
      <w:r w:rsidRPr="00EB08F0">
        <w:rPr>
          <w:position w:val="-10"/>
        </w:rPr>
        <w:object w:dxaOrig="1200" w:dyaOrig="320">
          <v:shape id="_x0000_i1463" type="#_x0000_t75" style="width:60pt;height:15.75pt" o:ole="">
            <v:imagedata r:id="rId824" o:title=""/>
          </v:shape>
          <o:OLEObject Type="Embed" ProgID="Equation.3" ShapeID="_x0000_i1463" DrawAspect="Content" ObjectID="_1430929772" r:id="rId825"/>
        </w:object>
      </w:r>
      <w:r w:rsidRPr="00EB08F0">
        <w:t xml:space="preserve"> et </w:t>
      </w:r>
      <w:r w:rsidRPr="00EB08F0">
        <w:rPr>
          <w:position w:val="-10"/>
        </w:rPr>
        <w:object w:dxaOrig="1240" w:dyaOrig="320">
          <v:shape id="_x0000_i1464" type="#_x0000_t75" style="width:62.25pt;height:15.75pt" o:ole="">
            <v:imagedata r:id="rId826" o:title=""/>
          </v:shape>
          <o:OLEObject Type="Embed" ProgID="Equation.3" ShapeID="_x0000_i1464" DrawAspect="Content" ObjectID="_1430929773" r:id="rId827"/>
        </w:object>
      </w:r>
      <w:r w:rsidRPr="00EB08F0">
        <w:t xml:space="preserve">. Alors </w:t>
      </w:r>
      <w:r w:rsidR="001F2527" w:rsidRPr="00EB08F0">
        <w:rPr>
          <w:position w:val="-10"/>
        </w:rPr>
        <w:object w:dxaOrig="580" w:dyaOrig="260">
          <v:shape id="_x0000_i1465" type="#_x0000_t75" style="width:29.25pt;height:12.75pt" o:ole="">
            <v:imagedata r:id="rId828" o:title=""/>
          </v:shape>
          <o:OLEObject Type="Embed" ProgID="Equation.3" ShapeID="_x0000_i1465" DrawAspect="Content" ObjectID="_1430929774" r:id="rId829"/>
        </w:object>
      </w:r>
      <w:r w:rsidRPr="00EB08F0">
        <w:t xml:space="preserve"> est bien définie et va de </w:t>
      </w:r>
      <w:r w:rsidRPr="00EB08F0">
        <w:rPr>
          <w:i/>
          <w:iCs/>
        </w:rPr>
        <w:t>E</w:t>
      </w:r>
      <w:r w:rsidRPr="00EB08F0">
        <w:t xml:space="preserve"> dans </w:t>
      </w:r>
      <w:r w:rsidRPr="00EB08F0">
        <w:rPr>
          <w:i/>
          <w:iCs/>
        </w:rPr>
        <w:t>G</w:t>
      </w:r>
      <w:r w:rsidRPr="00EB08F0">
        <w:t>.</w:t>
      </w:r>
      <w:r w:rsidR="001F2527" w:rsidRPr="00EB08F0">
        <w:t xml:space="preserve"> Et de plus, elle est linéaire :</w:t>
      </w:r>
    </w:p>
    <w:p w:rsidR="001F2527" w:rsidRPr="00EB08F0" w:rsidRDefault="001F2527" w:rsidP="00817299">
      <w:pPr>
        <w:pStyle w:val="Texte1"/>
      </w:pPr>
      <w:r w:rsidRPr="00EB08F0">
        <w:t xml:space="preserve">Pour tous </w:t>
      </w:r>
      <w:r w:rsidRPr="00EB08F0">
        <w:rPr>
          <w:position w:val="-10"/>
        </w:rPr>
        <w:object w:dxaOrig="820" w:dyaOrig="320">
          <v:shape id="_x0000_i1466" type="#_x0000_t75" style="width:41.25pt;height:15.75pt" o:ole="">
            <v:imagedata r:id="rId813" o:title=""/>
          </v:shape>
          <o:OLEObject Type="Embed" ProgID="Equation.3" ShapeID="_x0000_i1466" DrawAspect="Content" ObjectID="_1430929775" r:id="rId830"/>
        </w:object>
      </w:r>
      <w:r w:rsidRPr="00EB08F0">
        <w:t xml:space="preserve"> et tout </w:t>
      </w:r>
      <w:r w:rsidRPr="00EB08F0">
        <w:rPr>
          <w:position w:val="-10"/>
        </w:rPr>
        <w:object w:dxaOrig="660" w:dyaOrig="320">
          <v:shape id="_x0000_i1467" type="#_x0000_t75" style="width:33pt;height:15.75pt" o:ole="">
            <v:imagedata r:id="rId815" o:title=""/>
          </v:shape>
          <o:OLEObject Type="Embed" ProgID="Equation.3" ShapeID="_x0000_i1467" DrawAspect="Content" ObjectID="_1430929776" r:id="rId831"/>
        </w:object>
      </w:r>
      <w:r w:rsidRPr="00EB08F0">
        <w:t>, on a :</w:t>
      </w:r>
    </w:p>
    <w:p w:rsidR="001F2527" w:rsidRPr="00EB08F0" w:rsidRDefault="00FE453C" w:rsidP="00817299">
      <w:pPr>
        <w:pStyle w:val="Texte1"/>
      </w:pPr>
      <w:r w:rsidRPr="00EB08F0">
        <w:rPr>
          <w:position w:val="-64"/>
        </w:rPr>
        <w:object w:dxaOrig="4320" w:dyaOrig="1400">
          <v:shape id="_x0000_i1468" type="#_x0000_t75" style="width:3in;height:69.75pt" o:ole="">
            <v:imagedata r:id="rId832" o:title=""/>
          </v:shape>
          <o:OLEObject Type="Embed" ProgID="Equation.3" ShapeID="_x0000_i1468" DrawAspect="Content" ObjectID="_1430929777" r:id="rId833"/>
        </w:object>
      </w:r>
    </w:p>
    <w:p w:rsidR="00FE453C" w:rsidRPr="00EB08F0" w:rsidRDefault="00FE453C" w:rsidP="00817299">
      <w:pPr>
        <w:pStyle w:val="Texte1"/>
      </w:pPr>
    </w:p>
    <w:p w:rsidR="00FE453C" w:rsidRPr="00EB08F0" w:rsidRDefault="00FE453C" w:rsidP="00817299">
      <w:pPr>
        <w:pStyle w:val="Texte1"/>
      </w:pPr>
      <w:r w:rsidRPr="00EB08F0">
        <w:t>Propriétés :</w:t>
      </w:r>
    </w:p>
    <w:p w:rsidR="00FE453C" w:rsidRPr="00EB08F0" w:rsidRDefault="00FE453C" w:rsidP="00817299">
      <w:pPr>
        <w:pStyle w:val="Texte1"/>
      </w:pPr>
      <w:r w:rsidRPr="00EB08F0">
        <w:t xml:space="preserve">Pour tous </w:t>
      </w:r>
      <w:r w:rsidRPr="00EB08F0">
        <w:rPr>
          <w:position w:val="-10"/>
        </w:rPr>
        <w:object w:dxaOrig="1440" w:dyaOrig="320">
          <v:shape id="_x0000_i1469" type="#_x0000_t75" style="width:1in;height:15.75pt" o:ole="">
            <v:imagedata r:id="rId834" o:title=""/>
          </v:shape>
          <o:OLEObject Type="Embed" ProgID="Equation.3" ShapeID="_x0000_i1469" DrawAspect="Content" ObjectID="_1430929778" r:id="rId835"/>
        </w:object>
      </w:r>
      <w:r w:rsidRPr="00EB08F0">
        <w:t xml:space="preserve">, </w:t>
      </w:r>
      <w:r w:rsidRPr="00EB08F0">
        <w:rPr>
          <w:position w:val="-10"/>
        </w:rPr>
        <w:object w:dxaOrig="1500" w:dyaOrig="320">
          <v:shape id="_x0000_i1470" type="#_x0000_t75" style="width:75pt;height:15.75pt" o:ole="">
            <v:imagedata r:id="rId836" o:title=""/>
          </v:shape>
          <o:OLEObject Type="Embed" ProgID="Equation.3" ShapeID="_x0000_i1470" DrawAspect="Content" ObjectID="_1430929779" r:id="rId837"/>
        </w:object>
      </w:r>
      <w:r w:rsidRPr="00EB08F0">
        <w:t xml:space="preserve"> et tout </w:t>
      </w:r>
      <w:r w:rsidRPr="00EB08F0">
        <w:rPr>
          <w:position w:val="-6"/>
        </w:rPr>
        <w:object w:dxaOrig="639" w:dyaOrig="279">
          <v:shape id="_x0000_i1471" type="#_x0000_t75" style="width:32.25pt;height:14.25pt" o:ole="">
            <v:imagedata r:id="rId838" o:title=""/>
          </v:shape>
          <o:OLEObject Type="Embed" ProgID="Equation.3" ShapeID="_x0000_i1471" DrawAspect="Content" ObjectID="_1430929780" r:id="rId839"/>
        </w:object>
      </w:r>
      <w:r w:rsidRPr="00EB08F0">
        <w:t>, on a :</w:t>
      </w:r>
    </w:p>
    <w:p w:rsidR="00FE453C" w:rsidRPr="00EB08F0" w:rsidRDefault="007C2248" w:rsidP="00817299">
      <w:pPr>
        <w:pStyle w:val="Texte1"/>
      </w:pPr>
      <w:r w:rsidRPr="00EB08F0">
        <w:rPr>
          <w:position w:val="-28"/>
        </w:rPr>
        <w:object w:dxaOrig="3120" w:dyaOrig="680">
          <v:shape id="_x0000_i1472" type="#_x0000_t75" style="width:156pt;height:33.75pt" o:ole="">
            <v:imagedata r:id="rId840" o:title=""/>
          </v:shape>
          <o:OLEObject Type="Embed" ProgID="Equation.3" ShapeID="_x0000_i1472" DrawAspect="Content" ObjectID="_1430929781" r:id="rId841"/>
        </w:object>
      </w:r>
    </w:p>
    <w:p w:rsidR="00FE453C" w:rsidRPr="00EB08F0" w:rsidRDefault="007C2248" w:rsidP="00817299">
      <w:pPr>
        <w:pStyle w:val="Texte1"/>
      </w:pPr>
      <w:r w:rsidRPr="00EB08F0">
        <w:rPr>
          <w:position w:val="-28"/>
        </w:rPr>
        <w:object w:dxaOrig="3120" w:dyaOrig="680">
          <v:shape id="_x0000_i1473" type="#_x0000_t75" style="width:156pt;height:33.75pt" o:ole="">
            <v:imagedata r:id="rId842" o:title=""/>
          </v:shape>
          <o:OLEObject Type="Embed" ProgID="Equation.3" ShapeID="_x0000_i1473" DrawAspect="Content" ObjectID="_1430929782" r:id="rId843"/>
        </w:object>
      </w:r>
    </w:p>
    <w:p w:rsidR="007C2248" w:rsidRPr="00EB08F0" w:rsidRDefault="007C2248" w:rsidP="00817299">
      <w:pPr>
        <w:pStyle w:val="Texte1"/>
      </w:pPr>
      <w:r w:rsidRPr="00EB08F0">
        <w:t>Démonstration :</w:t>
      </w:r>
    </w:p>
    <w:p w:rsidR="007C2248" w:rsidRPr="00EB08F0" w:rsidRDefault="007C2248" w:rsidP="00817299">
      <w:pPr>
        <w:pStyle w:val="Texte1"/>
      </w:pPr>
      <w:r w:rsidRPr="00EB08F0">
        <w:t>D</w:t>
      </w:r>
      <w:r w:rsidR="00FA646F" w:rsidRPr="00EB08F0">
        <w:t xml:space="preserve">éjà, les applications sont bien définies et vont de </w:t>
      </w:r>
      <w:r w:rsidR="00FA646F" w:rsidRPr="00EB08F0">
        <w:rPr>
          <w:i/>
          <w:iCs/>
        </w:rPr>
        <w:t>E</w:t>
      </w:r>
      <w:r w:rsidR="00FA646F" w:rsidRPr="00EB08F0">
        <w:t xml:space="preserve"> dans </w:t>
      </w:r>
      <w:r w:rsidR="00FA646F" w:rsidRPr="00EB08F0">
        <w:rPr>
          <w:i/>
          <w:iCs/>
        </w:rPr>
        <w:t>G</w:t>
      </w:r>
      <w:r w:rsidR="00FA646F" w:rsidRPr="00EB08F0">
        <w:t>.</w:t>
      </w:r>
    </w:p>
    <w:p w:rsidR="00FA646F" w:rsidRPr="00EB08F0" w:rsidRDefault="00FA646F" w:rsidP="00817299">
      <w:pPr>
        <w:pStyle w:val="Texte1"/>
      </w:pPr>
      <w:r w:rsidRPr="00EB08F0">
        <w:t xml:space="preserve">De plus, pour tout </w:t>
      </w:r>
      <w:r w:rsidRPr="00EB08F0">
        <w:rPr>
          <w:position w:val="-6"/>
        </w:rPr>
        <w:object w:dxaOrig="600" w:dyaOrig="279">
          <v:shape id="_x0000_i1474" type="#_x0000_t75" style="width:30pt;height:14.25pt" o:ole="">
            <v:imagedata r:id="rId844" o:title=""/>
          </v:shape>
          <o:OLEObject Type="Embed" ProgID="Equation.3" ShapeID="_x0000_i1474" DrawAspect="Content" ObjectID="_1430929783" r:id="rId845"/>
        </w:object>
      </w:r>
      <w:r w:rsidRPr="00EB08F0">
        <w:t> :</w:t>
      </w:r>
    </w:p>
    <w:p w:rsidR="00FA646F" w:rsidRPr="00EB08F0" w:rsidRDefault="0040230E" w:rsidP="00817299">
      <w:pPr>
        <w:pStyle w:val="Texte1"/>
      </w:pPr>
      <w:r w:rsidRPr="00EB08F0">
        <w:rPr>
          <w:position w:val="-46"/>
        </w:rPr>
        <w:object w:dxaOrig="6480" w:dyaOrig="1040">
          <v:shape id="_x0000_i1475" type="#_x0000_t75" style="width:324pt;height:51.75pt" o:ole="">
            <v:imagedata r:id="rId846" o:title=""/>
          </v:shape>
          <o:OLEObject Type="Embed" ProgID="Equation.3" ShapeID="_x0000_i1475" DrawAspect="Content" ObjectID="_1430929784" r:id="rId847"/>
        </w:object>
      </w:r>
    </w:p>
    <w:p w:rsidR="003F2701" w:rsidRPr="00EB08F0" w:rsidRDefault="003F2701" w:rsidP="00817299">
      <w:pPr>
        <w:pStyle w:val="Texte1"/>
      </w:pPr>
      <w:r w:rsidRPr="00EB08F0">
        <w:t>D’où (1)</w:t>
      </w:r>
      <w:r w:rsidR="00333791" w:rsidRPr="00EB08F0">
        <w:t>.</w:t>
      </w:r>
    </w:p>
    <w:p w:rsidR="003F2701" w:rsidRPr="00EB08F0" w:rsidRDefault="0040230E" w:rsidP="00817299">
      <w:pPr>
        <w:pStyle w:val="Texte1"/>
      </w:pPr>
      <w:r w:rsidRPr="00EB08F0">
        <w:rPr>
          <w:position w:val="-28"/>
        </w:rPr>
        <w:object w:dxaOrig="6180" w:dyaOrig="680">
          <v:shape id="_x0000_i1476" type="#_x0000_t75" style="width:309pt;height:33.75pt" o:ole="">
            <v:imagedata r:id="rId848" o:title=""/>
          </v:shape>
          <o:OLEObject Type="Embed" ProgID="Equation.3" ShapeID="_x0000_i1476" DrawAspect="Content" ObjectID="_1430929785" r:id="rId849"/>
        </w:object>
      </w:r>
    </w:p>
    <w:p w:rsidR="00333791" w:rsidRPr="00EB08F0" w:rsidRDefault="00333791" w:rsidP="00333791">
      <w:pPr>
        <w:pStyle w:val="Texte1"/>
      </w:pPr>
      <w:r w:rsidRPr="00EB08F0">
        <w:t xml:space="preserve">D’où (2) (ici, on </w:t>
      </w:r>
      <w:r w:rsidR="00A60144" w:rsidRPr="00EB08F0">
        <w:t>n’</w:t>
      </w:r>
      <w:r w:rsidRPr="00EB08F0">
        <w:t>a pas utilisé la linéarité…)</w:t>
      </w:r>
    </w:p>
    <w:p w:rsidR="00992833" w:rsidRPr="00EB08F0" w:rsidRDefault="00A60144" w:rsidP="00333791">
      <w:pPr>
        <w:pStyle w:val="Texte1"/>
      </w:pPr>
      <w:r w:rsidRPr="00EB08F0">
        <w:rPr>
          <w:position w:val="-28"/>
        </w:rPr>
        <w:object w:dxaOrig="6860" w:dyaOrig="680">
          <v:shape id="_x0000_i1477" type="#_x0000_t75" style="width:342.75pt;height:33.75pt" o:ole="">
            <v:imagedata r:id="rId850" o:title=""/>
          </v:shape>
          <o:OLEObject Type="Embed" ProgID="Equation.3" ShapeID="_x0000_i1477" DrawAspect="Content" ObjectID="_1430929786" r:id="rId851"/>
        </w:object>
      </w:r>
    </w:p>
    <w:p w:rsidR="00992833" w:rsidRPr="00EB08F0" w:rsidRDefault="00992833" w:rsidP="00333791">
      <w:pPr>
        <w:pStyle w:val="Texte1"/>
      </w:pPr>
      <w:r w:rsidRPr="00EB08F0">
        <w:t>D’où (3)</w:t>
      </w:r>
    </w:p>
    <w:p w:rsidR="00A60144" w:rsidRPr="00EB08F0" w:rsidRDefault="00A60144" w:rsidP="00333791">
      <w:pPr>
        <w:pStyle w:val="Texte1"/>
      </w:pPr>
      <w:r w:rsidRPr="00EB08F0">
        <w:rPr>
          <w:position w:val="-28"/>
        </w:rPr>
        <w:object w:dxaOrig="5780" w:dyaOrig="680">
          <v:shape id="_x0000_i1478" type="#_x0000_t75" style="width:288.75pt;height:33.75pt" o:ole="">
            <v:imagedata r:id="rId852" o:title=""/>
          </v:shape>
          <o:OLEObject Type="Embed" ProgID="Equation.3" ShapeID="_x0000_i1478" DrawAspect="Content" ObjectID="_1430929787" r:id="rId853"/>
        </w:object>
      </w:r>
    </w:p>
    <w:p w:rsidR="00992833" w:rsidRPr="00EB08F0" w:rsidRDefault="00A60144" w:rsidP="00333791">
      <w:pPr>
        <w:pStyle w:val="Texte1"/>
      </w:pPr>
      <w:r w:rsidRPr="00EB08F0">
        <w:t>D’où (4) (on n’a pas non plus utilisé la linéarité)</w:t>
      </w:r>
    </w:p>
    <w:p w:rsidR="00333791" w:rsidRPr="00EB08F0" w:rsidRDefault="00333791" w:rsidP="00333791">
      <w:pPr>
        <w:pStyle w:val="Texte1"/>
      </w:pPr>
    </w:p>
    <w:p w:rsidR="00A60144" w:rsidRPr="00EB08F0" w:rsidRDefault="00A60144" w:rsidP="00333791">
      <w:pPr>
        <w:pStyle w:val="Texte1"/>
      </w:pPr>
      <w:r w:rsidRPr="00EB08F0">
        <w:t>Conséquence :</w:t>
      </w:r>
    </w:p>
    <w:p w:rsidR="00A60144" w:rsidRPr="00EB08F0" w:rsidRDefault="00A60144" w:rsidP="00333791">
      <w:pPr>
        <w:pStyle w:val="Texte1"/>
      </w:pPr>
      <w:r w:rsidRPr="00EB08F0">
        <w:rPr>
          <w:position w:val="-2"/>
        </w:rPr>
        <w:object w:dxaOrig="160" w:dyaOrig="160">
          <v:shape id="_x0000_i1479" type="#_x0000_t75" style="width:8.25pt;height:8.25pt" o:ole="">
            <v:imagedata r:id="rId854" o:title=""/>
          </v:shape>
          <o:OLEObject Type="Embed" ProgID="Equation.3" ShapeID="_x0000_i1479" DrawAspect="Content" ObjectID="_1430929788" r:id="rId855"/>
        </w:object>
      </w:r>
      <w:r w:rsidRPr="00EB08F0">
        <w:t xml:space="preserve"> définit une loi de composition interne sur </w:t>
      </w:r>
      <w:r w:rsidRPr="00EB08F0">
        <w:rPr>
          <w:position w:val="-10"/>
        </w:rPr>
        <w:object w:dxaOrig="560" w:dyaOrig="320">
          <v:shape id="_x0000_i1480" type="#_x0000_t75" style="width:27.75pt;height:15.75pt" o:ole="">
            <v:imagedata r:id="rId640" o:title=""/>
          </v:shape>
          <o:OLEObject Type="Embed" ProgID="Equation.3" ShapeID="_x0000_i1480" DrawAspect="Content" ObjectID="_1430929789" r:id="rId856"/>
        </w:object>
      </w:r>
      <w:r w:rsidR="00EA117C" w:rsidRPr="00EB08F0">
        <w:t xml:space="preserve">, et </w:t>
      </w:r>
      <w:r w:rsidR="00EA117C" w:rsidRPr="00EB08F0">
        <w:rPr>
          <w:position w:val="-10"/>
        </w:rPr>
        <w:object w:dxaOrig="1080" w:dyaOrig="320">
          <v:shape id="_x0000_i1481" type="#_x0000_t75" style="width:54pt;height:15.75pt" o:ole="">
            <v:imagedata r:id="rId857" o:title=""/>
          </v:shape>
          <o:OLEObject Type="Embed" ProgID="Equation.3" ShapeID="_x0000_i1481" DrawAspect="Content" ObjectID="_1430929790" r:id="rId858"/>
        </w:object>
      </w:r>
      <w:r w:rsidR="00EA117C" w:rsidRPr="00EB08F0">
        <w:t xml:space="preserve"> est un anneau :</w:t>
      </w:r>
    </w:p>
    <w:p w:rsidR="00EA117C" w:rsidRPr="00EB08F0" w:rsidRDefault="00EA117C" w:rsidP="00333791">
      <w:pPr>
        <w:pStyle w:val="Texte1"/>
      </w:pPr>
      <w:r w:rsidRPr="00EB08F0">
        <w:rPr>
          <w:position w:val="-10"/>
        </w:rPr>
        <w:object w:dxaOrig="920" w:dyaOrig="320">
          <v:shape id="_x0000_i1482" type="#_x0000_t75" style="width:45.75pt;height:15.75pt" o:ole="">
            <v:imagedata r:id="rId859" o:title=""/>
          </v:shape>
          <o:OLEObject Type="Embed" ProgID="Equation.3" ShapeID="_x0000_i1482" DrawAspect="Content" ObjectID="_1430929791" r:id="rId860"/>
        </w:object>
      </w:r>
      <w:r w:rsidRPr="00EB08F0">
        <w:t xml:space="preserve"> est un groupe commutatif (car </w:t>
      </w:r>
      <w:r w:rsidRPr="00EB08F0">
        <w:rPr>
          <w:position w:val="-10"/>
        </w:rPr>
        <w:object w:dxaOrig="1020" w:dyaOrig="320">
          <v:shape id="_x0000_i1483" type="#_x0000_t75" style="width:51pt;height:15.75pt" o:ole="">
            <v:imagedata r:id="rId861" o:title=""/>
          </v:shape>
          <o:OLEObject Type="Embed" ProgID="Equation.3" ShapeID="_x0000_i1483" DrawAspect="Content" ObjectID="_1430929792" r:id="rId862"/>
        </w:object>
      </w:r>
      <w:r w:rsidRPr="00EB08F0">
        <w:t xml:space="preserve"> est un </w:t>
      </w:r>
      <w:proofErr w:type="spellStart"/>
      <w:r w:rsidRPr="00EB08F0">
        <w:rPr>
          <w:rFonts w:ascii="Rough16 Becker" w:hAnsi="Rough16 Becker"/>
        </w:rPr>
        <w:t>K</w:t>
      </w:r>
      <w:r w:rsidRPr="00EB08F0">
        <w:t>-ev</w:t>
      </w:r>
      <w:proofErr w:type="spellEnd"/>
      <w:r w:rsidRPr="00EB08F0">
        <w:t>).</w:t>
      </w:r>
    </w:p>
    <w:p w:rsidR="00EA117C" w:rsidRPr="00EB08F0" w:rsidRDefault="00EA117C" w:rsidP="00333791">
      <w:pPr>
        <w:pStyle w:val="Texte1"/>
      </w:pPr>
      <w:r w:rsidRPr="00EB08F0">
        <w:t xml:space="preserve">De plus, il résulte de (1) et (2) que </w:t>
      </w:r>
      <w:r w:rsidRPr="00EB08F0">
        <w:rPr>
          <w:position w:val="-2"/>
        </w:rPr>
        <w:object w:dxaOrig="160" w:dyaOrig="160">
          <v:shape id="_x0000_i1484" type="#_x0000_t75" style="width:8.25pt;height:8.25pt" o:ole="">
            <v:imagedata r:id="rId854" o:title=""/>
          </v:shape>
          <o:OLEObject Type="Embed" ProgID="Equation.3" ShapeID="_x0000_i1484" DrawAspect="Content" ObjectID="_1430929793" r:id="rId863"/>
        </w:object>
      </w:r>
      <w:r w:rsidRPr="00EB08F0">
        <w:t xml:space="preserve"> est distributive sur +, et on sait que </w:t>
      </w:r>
      <w:r w:rsidRPr="00EB08F0">
        <w:rPr>
          <w:position w:val="-2"/>
        </w:rPr>
        <w:object w:dxaOrig="160" w:dyaOrig="160">
          <v:shape id="_x0000_i1485" type="#_x0000_t75" style="width:8.25pt;height:8.25pt" o:ole="">
            <v:imagedata r:id="rId854" o:title=""/>
          </v:shape>
          <o:OLEObject Type="Embed" ProgID="Equation.3" ShapeID="_x0000_i1485" DrawAspect="Content" ObjectID="_1430929794" r:id="rId864"/>
        </w:object>
      </w:r>
      <w:r w:rsidRPr="00EB08F0">
        <w:t xml:space="preserve"> est associative (vrai dans </w:t>
      </w:r>
      <w:r w:rsidRPr="00EB08F0">
        <w:rPr>
          <w:position w:val="-10"/>
        </w:rPr>
        <w:object w:dxaOrig="820" w:dyaOrig="320">
          <v:shape id="_x0000_i1486" type="#_x0000_t75" style="width:41.25pt;height:15.75pt" o:ole="">
            <v:imagedata r:id="rId865" o:title=""/>
          </v:shape>
          <o:OLEObject Type="Embed" ProgID="Equation.3" ShapeID="_x0000_i1486" DrawAspect="Content" ObjectID="_1430929795" r:id="rId866"/>
        </w:object>
      </w:r>
      <w:r w:rsidRPr="00EB08F0">
        <w:t>).</w:t>
      </w:r>
    </w:p>
    <w:p w:rsidR="00625A01" w:rsidRPr="00EB08F0" w:rsidRDefault="00625A01" w:rsidP="00333791">
      <w:pPr>
        <w:pStyle w:val="Texte1"/>
      </w:pPr>
      <w:r w:rsidRPr="00EB08F0">
        <w:t xml:space="preserve">Enfin, il y a un neutre, à savoir </w:t>
      </w:r>
      <w:r w:rsidRPr="00EB08F0">
        <w:rPr>
          <w:position w:val="-10"/>
        </w:rPr>
        <w:object w:dxaOrig="380" w:dyaOrig="340">
          <v:shape id="_x0000_i1487" type="#_x0000_t75" style="width:18.75pt;height:17.25pt" o:ole="">
            <v:imagedata r:id="rId867" o:title=""/>
          </v:shape>
          <o:OLEObject Type="Embed" ProgID="Equation.3" ShapeID="_x0000_i1487" DrawAspect="Content" ObjectID="_1430929796" r:id="rId868"/>
        </w:object>
      </w:r>
      <w:r w:rsidRPr="00EB08F0">
        <w:t>.</w:t>
      </w:r>
    </w:p>
    <w:p w:rsidR="00625A01" w:rsidRPr="00EB08F0" w:rsidRDefault="00625A01" w:rsidP="00333791">
      <w:pPr>
        <w:pStyle w:val="Texte1"/>
      </w:pPr>
      <w:r w:rsidRPr="00EB08F0">
        <w:t>Attention, l’anneau n’est ni commutatif ni intègre en général.</w:t>
      </w:r>
    </w:p>
    <w:p w:rsidR="00843F18" w:rsidRPr="00EB08F0" w:rsidRDefault="00843F18" w:rsidP="00333791">
      <w:pPr>
        <w:pStyle w:val="Texte1"/>
      </w:pPr>
      <w:r w:rsidRPr="00EB08F0">
        <w:t>Exemple :</w:t>
      </w:r>
    </w:p>
    <w:p w:rsidR="00843F18" w:rsidRPr="00EB08F0" w:rsidRDefault="00843F18" w:rsidP="00333791">
      <w:pPr>
        <w:pStyle w:val="Texte1"/>
      </w:pPr>
      <w:r w:rsidRPr="00EB08F0">
        <w:rPr>
          <w:position w:val="-28"/>
        </w:rPr>
        <w:object w:dxaOrig="1579" w:dyaOrig="540">
          <v:shape id="_x0000_i1488" type="#_x0000_t75" style="width:78.75pt;height:27pt" o:ole="">
            <v:imagedata r:id="rId869" o:title=""/>
          </v:shape>
          <o:OLEObject Type="Embed" ProgID="Equation.3" ShapeID="_x0000_i1488" DrawAspect="Content" ObjectID="_1430929797" r:id="rId870"/>
        </w:object>
      </w:r>
      <w:r w:rsidRPr="00EB08F0">
        <w:t xml:space="preserve">, </w:t>
      </w:r>
      <w:r w:rsidRPr="00EB08F0">
        <w:rPr>
          <w:position w:val="-28"/>
        </w:rPr>
        <w:object w:dxaOrig="1820" w:dyaOrig="540">
          <v:shape id="_x0000_i1489" type="#_x0000_t75" style="width:90.75pt;height:27pt" o:ole="">
            <v:imagedata r:id="rId871" o:title=""/>
          </v:shape>
          <o:OLEObject Type="Embed" ProgID="Equation.3" ShapeID="_x0000_i1489" DrawAspect="Content" ObjectID="_1430929798" r:id="rId872"/>
        </w:object>
      </w:r>
      <w:r w:rsidR="006B4320" w:rsidRPr="00EB08F0">
        <w:t>.</w:t>
      </w:r>
    </w:p>
    <w:p w:rsidR="006B4320" w:rsidRPr="00EB08F0" w:rsidRDefault="006B4320" w:rsidP="00333791">
      <w:pPr>
        <w:pStyle w:val="Texte1"/>
      </w:pPr>
      <w:r w:rsidRPr="00EB08F0">
        <w:t xml:space="preserve">Alors </w:t>
      </w:r>
      <w:r w:rsidRPr="00EB08F0">
        <w:rPr>
          <w:position w:val="-10"/>
        </w:rPr>
        <w:object w:dxaOrig="1080" w:dyaOrig="360">
          <v:shape id="_x0000_i1490" type="#_x0000_t75" style="width:54pt;height:18pt" o:ole="">
            <v:imagedata r:id="rId873" o:title=""/>
          </v:shape>
          <o:OLEObject Type="Embed" ProgID="Equation.3" ShapeID="_x0000_i1490" DrawAspect="Content" ObjectID="_1430929799" r:id="rId874"/>
        </w:object>
      </w:r>
      <w:r w:rsidRPr="00EB08F0">
        <w:t> :</w:t>
      </w:r>
    </w:p>
    <w:p w:rsidR="006B4320" w:rsidRPr="00EB08F0" w:rsidRDefault="006B4320" w:rsidP="00333791">
      <w:pPr>
        <w:pStyle w:val="Texte1"/>
      </w:pPr>
      <w:r w:rsidRPr="00EB08F0">
        <w:t xml:space="preserve">Soient </w:t>
      </w:r>
      <w:r w:rsidRPr="00EB08F0">
        <w:rPr>
          <w:position w:val="-10"/>
        </w:rPr>
        <w:object w:dxaOrig="1600" w:dyaOrig="360">
          <v:shape id="_x0000_i1491" type="#_x0000_t75" style="width:80.25pt;height:18pt" o:ole="">
            <v:imagedata r:id="rId875" o:title=""/>
          </v:shape>
          <o:OLEObject Type="Embed" ProgID="Equation.3" ShapeID="_x0000_i1491" DrawAspect="Content" ObjectID="_1430929800" r:id="rId876"/>
        </w:object>
      </w:r>
      <w:r w:rsidRPr="00EB08F0">
        <w:t xml:space="preserve">, </w:t>
      </w:r>
      <w:r w:rsidRPr="00EB08F0">
        <w:rPr>
          <w:position w:val="-10"/>
        </w:rPr>
        <w:object w:dxaOrig="2060" w:dyaOrig="320">
          <v:shape id="_x0000_i1492" type="#_x0000_t75" style="width:102.75pt;height:15.75pt" o:ole="">
            <v:imagedata r:id="rId877" o:title=""/>
          </v:shape>
          <o:OLEObject Type="Embed" ProgID="Equation.3" ShapeID="_x0000_i1492" DrawAspect="Content" ObjectID="_1430929801" r:id="rId878"/>
        </w:object>
      </w:r>
      <w:r w:rsidRPr="00EB08F0">
        <w:t>. Alors :</w:t>
      </w:r>
    </w:p>
    <w:p w:rsidR="006B4320" w:rsidRPr="00EB08F0" w:rsidRDefault="00B34DD8" w:rsidP="00333791">
      <w:pPr>
        <w:pStyle w:val="Texte1"/>
      </w:pPr>
      <w:r w:rsidRPr="00EB08F0">
        <w:rPr>
          <w:position w:val="-46"/>
        </w:rPr>
        <w:object w:dxaOrig="5480" w:dyaOrig="1040">
          <v:shape id="_x0000_i1493" type="#_x0000_t75" style="width:273.75pt;height:51.75pt" o:ole="">
            <v:imagedata r:id="rId879" o:title=""/>
          </v:shape>
          <o:OLEObject Type="Embed" ProgID="Equation.3" ShapeID="_x0000_i1493" DrawAspect="Content" ObjectID="_1430929802" r:id="rId880"/>
        </w:object>
      </w:r>
    </w:p>
    <w:p w:rsidR="00B34DD8" w:rsidRPr="00EB08F0" w:rsidRDefault="00B34DD8" w:rsidP="00333791">
      <w:pPr>
        <w:pStyle w:val="Texte1"/>
      </w:pPr>
      <w:r w:rsidRPr="00EB08F0">
        <w:t xml:space="preserve">Et </w:t>
      </w:r>
      <w:r w:rsidRPr="00EB08F0">
        <w:rPr>
          <w:position w:val="-10"/>
        </w:rPr>
        <w:object w:dxaOrig="1060" w:dyaOrig="360">
          <v:shape id="_x0000_i1494" type="#_x0000_t75" style="width:53.25pt;height:18pt" o:ole="">
            <v:imagedata r:id="rId881" o:title=""/>
          </v:shape>
          <o:OLEObject Type="Embed" ProgID="Equation.3" ShapeID="_x0000_i1494" DrawAspect="Content" ObjectID="_1430929803" r:id="rId882"/>
        </w:object>
      </w:r>
      <w:r w:rsidRPr="00EB08F0">
        <w:t> :</w:t>
      </w:r>
    </w:p>
    <w:p w:rsidR="00B34DD8" w:rsidRPr="00EB08F0" w:rsidRDefault="00B34DD8" w:rsidP="00B34DD8">
      <w:pPr>
        <w:pStyle w:val="Texte1"/>
      </w:pPr>
      <w:r w:rsidRPr="00EB08F0">
        <w:t xml:space="preserve">Soient </w:t>
      </w:r>
      <w:r w:rsidRPr="00EB08F0">
        <w:rPr>
          <w:position w:val="-10"/>
        </w:rPr>
        <w:object w:dxaOrig="1600" w:dyaOrig="360">
          <v:shape id="_x0000_i1495" type="#_x0000_t75" style="width:80.25pt;height:18pt" o:ole="">
            <v:imagedata r:id="rId875" o:title=""/>
          </v:shape>
          <o:OLEObject Type="Embed" ProgID="Equation.3" ShapeID="_x0000_i1495" DrawAspect="Content" ObjectID="_1430929804" r:id="rId883"/>
        </w:object>
      </w:r>
      <w:r w:rsidRPr="00EB08F0">
        <w:t xml:space="preserve">, </w:t>
      </w:r>
      <w:r w:rsidRPr="00EB08F0">
        <w:rPr>
          <w:position w:val="-10"/>
        </w:rPr>
        <w:object w:dxaOrig="2060" w:dyaOrig="320">
          <v:shape id="_x0000_i1496" type="#_x0000_t75" style="width:102.75pt;height:15.75pt" o:ole="">
            <v:imagedata r:id="rId877" o:title=""/>
          </v:shape>
          <o:OLEObject Type="Embed" ProgID="Equation.3" ShapeID="_x0000_i1496" DrawAspect="Content" ObjectID="_1430929805" r:id="rId884"/>
        </w:object>
      </w:r>
      <w:r w:rsidRPr="00EB08F0">
        <w:t>. Alors :</w:t>
      </w:r>
    </w:p>
    <w:p w:rsidR="00B34DD8" w:rsidRPr="00EB08F0" w:rsidRDefault="008B23A0" w:rsidP="00333791">
      <w:pPr>
        <w:pStyle w:val="Texte1"/>
      </w:pPr>
      <w:r w:rsidRPr="00EB08F0">
        <w:rPr>
          <w:position w:val="-46"/>
        </w:rPr>
        <w:object w:dxaOrig="5840" w:dyaOrig="1040">
          <v:shape id="_x0000_i1497" type="#_x0000_t75" style="width:291.75pt;height:51.75pt" o:ole="">
            <v:imagedata r:id="rId885" o:title=""/>
          </v:shape>
          <o:OLEObject Type="Embed" ProgID="Equation.3" ShapeID="_x0000_i1497" DrawAspect="Content" ObjectID="_1430929806" r:id="rId886"/>
        </w:object>
      </w:r>
    </w:p>
    <w:p w:rsidR="008B23A0" w:rsidRPr="00EB08F0" w:rsidRDefault="008B23A0" w:rsidP="00333791">
      <w:pPr>
        <w:pStyle w:val="Texte1"/>
      </w:pPr>
      <w:r w:rsidRPr="00EB08F0">
        <w:t>On a alors :</w:t>
      </w:r>
    </w:p>
    <w:p w:rsidR="008B23A0" w:rsidRPr="00EB08F0" w:rsidRDefault="008B23A0" w:rsidP="00333791">
      <w:pPr>
        <w:pStyle w:val="Texte1"/>
      </w:pPr>
      <w:r w:rsidRPr="00EB08F0">
        <w:rPr>
          <w:position w:val="-28"/>
        </w:rPr>
        <w:object w:dxaOrig="2439" w:dyaOrig="540">
          <v:shape id="_x0000_i1498" type="#_x0000_t75" style="width:122.25pt;height:27pt" o:ole="">
            <v:imagedata r:id="rId887" o:title=""/>
          </v:shape>
          <o:OLEObject Type="Embed" ProgID="Equation.3" ShapeID="_x0000_i1498" DrawAspect="Content" ObjectID="_1430929807" r:id="rId888"/>
        </w:object>
      </w:r>
      <w:r w:rsidRPr="00EB08F0">
        <w:t xml:space="preserve"> et </w:t>
      </w:r>
      <w:r w:rsidRPr="00EB08F0">
        <w:rPr>
          <w:position w:val="-28"/>
        </w:rPr>
        <w:object w:dxaOrig="1880" w:dyaOrig="540">
          <v:shape id="_x0000_i1499" type="#_x0000_t75" style="width:93.75pt;height:27pt" o:ole="">
            <v:imagedata r:id="rId889" o:title=""/>
          </v:shape>
          <o:OLEObject Type="Embed" ProgID="Equation.3" ShapeID="_x0000_i1499" DrawAspect="Content" ObjectID="_1430929808" r:id="rId890"/>
        </w:object>
      </w:r>
    </w:p>
    <w:p w:rsidR="008B23A0" w:rsidRPr="00EB08F0" w:rsidRDefault="008B23A0" w:rsidP="00333791">
      <w:pPr>
        <w:pStyle w:val="Texte1"/>
      </w:pPr>
      <w:r w:rsidRPr="00EB08F0">
        <w:t>Ce qui montre la non commutativité et la non intégrité.</w:t>
      </w:r>
    </w:p>
    <w:p w:rsidR="008B23A0" w:rsidRPr="00EB08F0" w:rsidRDefault="008B23A0" w:rsidP="008B23A0">
      <w:pPr>
        <w:pStyle w:val="1"/>
        <w:rPr>
          <w:sz w:val="24"/>
        </w:rPr>
      </w:pPr>
      <w:r w:rsidRPr="00EB08F0">
        <w:rPr>
          <w:sz w:val="24"/>
        </w:rPr>
        <w:t>Inversion (éventuelle)</w:t>
      </w:r>
    </w:p>
    <w:p w:rsidR="00B947B0" w:rsidRPr="00EB08F0" w:rsidRDefault="00B947B0" w:rsidP="00B947B0">
      <w:pPr>
        <w:pStyle w:val="Texte1"/>
      </w:pPr>
    </w:p>
    <w:p w:rsidR="00B947B0" w:rsidRPr="00EB08F0" w:rsidRDefault="00B947B0" w:rsidP="00B947B0">
      <w:pPr>
        <w:pStyle w:val="Texte1"/>
      </w:pPr>
      <w:r w:rsidRPr="00EB08F0">
        <w:t>Proposition :</w:t>
      </w:r>
    </w:p>
    <w:p w:rsidR="00B947B0" w:rsidRPr="00EB08F0" w:rsidRDefault="00B947B0" w:rsidP="00B947B0">
      <w:pPr>
        <w:pStyle w:val="Texte1"/>
      </w:pPr>
      <w:r w:rsidRPr="00EB08F0">
        <w:t xml:space="preserve">Soit </w:t>
      </w:r>
      <w:r w:rsidRPr="00EB08F0">
        <w:rPr>
          <w:position w:val="-10"/>
        </w:rPr>
        <w:object w:dxaOrig="1200" w:dyaOrig="320">
          <v:shape id="_x0000_i1500" type="#_x0000_t75" style="width:60pt;height:15.75pt" o:ole="">
            <v:imagedata r:id="rId891" o:title=""/>
          </v:shape>
          <o:OLEObject Type="Embed" ProgID="Equation.3" ShapeID="_x0000_i1500" DrawAspect="Content" ObjectID="_1430929809" r:id="rId892"/>
        </w:object>
      </w:r>
      <w:r w:rsidRPr="00EB08F0">
        <w:t xml:space="preserve">. Si </w:t>
      </w:r>
      <w:r w:rsidRPr="00EB08F0">
        <w:rPr>
          <w:position w:val="-10"/>
        </w:rPr>
        <w:object w:dxaOrig="220" w:dyaOrig="260">
          <v:shape id="_x0000_i1501" type="#_x0000_t75" style="width:11.25pt;height:12.75pt" o:ole="">
            <v:imagedata r:id="rId893" o:title=""/>
          </v:shape>
          <o:OLEObject Type="Embed" ProgID="Equation.3" ShapeID="_x0000_i1501" DrawAspect="Content" ObjectID="_1430929810" r:id="rId894"/>
        </w:object>
      </w:r>
      <w:r w:rsidRPr="00EB08F0">
        <w:t xml:space="preserve"> est bijective, alors </w:t>
      </w:r>
      <w:r w:rsidR="00914146" w:rsidRPr="00EB08F0">
        <w:rPr>
          <w:position w:val="-10"/>
        </w:rPr>
        <w:object w:dxaOrig="1400" w:dyaOrig="360">
          <v:shape id="_x0000_i1502" type="#_x0000_t75" style="width:69.75pt;height:18pt" o:ole="">
            <v:imagedata r:id="rId895" o:title=""/>
          </v:shape>
          <o:OLEObject Type="Embed" ProgID="Equation.3" ShapeID="_x0000_i1502" DrawAspect="Content" ObjectID="_1430929811" r:id="rId896"/>
        </w:object>
      </w:r>
      <w:r w:rsidRPr="00EB08F0">
        <w:t xml:space="preserve">. On dit alors que </w:t>
      </w:r>
      <w:r w:rsidRPr="00EB08F0">
        <w:rPr>
          <w:position w:val="-10"/>
        </w:rPr>
        <w:object w:dxaOrig="220" w:dyaOrig="260">
          <v:shape id="_x0000_i1503" type="#_x0000_t75" style="width:11.25pt;height:12.75pt" o:ole="">
            <v:imagedata r:id="rId897" o:title=""/>
          </v:shape>
          <o:OLEObject Type="Embed" ProgID="Equation.3" ShapeID="_x0000_i1503" DrawAspect="Content" ObjectID="_1430929812" r:id="rId898"/>
        </w:object>
      </w:r>
      <w:r w:rsidRPr="00EB08F0">
        <w:t xml:space="preserve"> est un isomorphisme de </w:t>
      </w:r>
      <w:r w:rsidRPr="00EB08F0">
        <w:rPr>
          <w:i/>
          <w:iCs/>
        </w:rPr>
        <w:t>E</w:t>
      </w:r>
      <w:r w:rsidRPr="00EB08F0">
        <w:t xml:space="preserve"> vers </w:t>
      </w:r>
      <w:r w:rsidRPr="00EB08F0">
        <w:rPr>
          <w:i/>
          <w:iCs/>
        </w:rPr>
        <w:t>F</w:t>
      </w:r>
      <w:r w:rsidRPr="00EB08F0">
        <w:t>.</w:t>
      </w:r>
    </w:p>
    <w:p w:rsidR="00914146" w:rsidRPr="00EB08F0" w:rsidRDefault="00914146" w:rsidP="00914146">
      <w:pPr>
        <w:pStyle w:val="Texte1"/>
      </w:pPr>
      <w:r w:rsidRPr="00EB08F0">
        <w:t xml:space="preserve">Deux espaces vectoriels sont </w:t>
      </w:r>
      <w:proofErr w:type="spellStart"/>
      <w:r w:rsidRPr="00EB08F0">
        <w:t>dis</w:t>
      </w:r>
      <w:proofErr w:type="spellEnd"/>
      <w:r w:rsidRPr="00EB08F0">
        <w:t xml:space="preserve"> isomorphes lorsqu’il existe un isomorphisme de l’un vers l’autre.</w:t>
      </w:r>
    </w:p>
    <w:p w:rsidR="00914146" w:rsidRPr="00EB08F0" w:rsidRDefault="00914146" w:rsidP="00914146">
      <w:pPr>
        <w:pStyle w:val="Texte1"/>
      </w:pPr>
      <w:r w:rsidRPr="00EB08F0">
        <w:t>Démonstration :</w:t>
      </w:r>
    </w:p>
    <w:p w:rsidR="00914146" w:rsidRPr="00EB08F0" w:rsidRDefault="00914146" w:rsidP="00914146">
      <w:pPr>
        <w:pStyle w:val="Texte1"/>
      </w:pPr>
      <w:r w:rsidRPr="00EB08F0">
        <w:t xml:space="preserve">Soient </w:t>
      </w:r>
      <w:r w:rsidRPr="00EB08F0">
        <w:rPr>
          <w:position w:val="-10"/>
        </w:rPr>
        <w:object w:dxaOrig="800" w:dyaOrig="320">
          <v:shape id="_x0000_i1504" type="#_x0000_t75" style="width:39.75pt;height:15.75pt" o:ole="">
            <v:imagedata r:id="rId899" o:title=""/>
          </v:shape>
          <o:OLEObject Type="Embed" ProgID="Equation.3" ShapeID="_x0000_i1504" DrawAspect="Content" ObjectID="_1430929813" r:id="rId900"/>
        </w:object>
      </w:r>
      <w:r w:rsidRPr="00EB08F0">
        <w:t xml:space="preserve"> et </w:t>
      </w:r>
      <w:r w:rsidRPr="00EB08F0">
        <w:rPr>
          <w:position w:val="-6"/>
        </w:rPr>
        <w:object w:dxaOrig="639" w:dyaOrig="279">
          <v:shape id="_x0000_i1505" type="#_x0000_t75" style="width:32.25pt;height:14.25pt" o:ole="">
            <v:imagedata r:id="rId901" o:title=""/>
          </v:shape>
          <o:OLEObject Type="Embed" ProgID="Equation.3" ShapeID="_x0000_i1505" DrawAspect="Content" ObjectID="_1430929814" r:id="rId902"/>
        </w:object>
      </w:r>
      <w:r w:rsidR="005C1DBE" w:rsidRPr="00EB08F0">
        <w:t>.</w:t>
      </w:r>
    </w:p>
    <w:p w:rsidR="005C1DBE" w:rsidRPr="00EB08F0" w:rsidRDefault="005C1DBE" w:rsidP="00914146">
      <w:pPr>
        <w:pStyle w:val="Texte1"/>
      </w:pPr>
      <w:r w:rsidRPr="00EB08F0">
        <w:t xml:space="preserve">On doit montrer que </w:t>
      </w:r>
      <w:r w:rsidRPr="00EB08F0">
        <w:rPr>
          <w:position w:val="-10"/>
        </w:rPr>
        <w:object w:dxaOrig="3140" w:dyaOrig="360">
          <v:shape id="_x0000_i1506" type="#_x0000_t75" style="width:156.75pt;height:18pt" o:ole="">
            <v:imagedata r:id="rId903" o:title=""/>
          </v:shape>
          <o:OLEObject Type="Embed" ProgID="Equation.3" ShapeID="_x0000_i1506" DrawAspect="Content" ObjectID="_1430929815" r:id="rId904"/>
        </w:object>
      </w:r>
      <w:r w:rsidRPr="00EB08F0">
        <w:t xml:space="preserve">, c'est-à-dire que </w:t>
      </w:r>
      <w:r w:rsidRPr="00EB08F0">
        <w:rPr>
          <w:position w:val="-6"/>
        </w:rPr>
        <w:object w:dxaOrig="740" w:dyaOrig="279">
          <v:shape id="_x0000_i1507" type="#_x0000_t75" style="width:36.75pt;height:14.25pt" o:ole="">
            <v:imagedata r:id="rId905" o:title=""/>
          </v:shape>
          <o:OLEObject Type="Embed" ProgID="Equation.3" ShapeID="_x0000_i1507" DrawAspect="Content" ObjectID="_1430929816" r:id="rId906"/>
        </w:object>
      </w:r>
      <w:r w:rsidRPr="00EB08F0">
        <w:t xml:space="preserve"> a pour antécédent </w:t>
      </w:r>
      <w:r w:rsidRPr="00EB08F0">
        <w:rPr>
          <w:position w:val="-10"/>
        </w:rPr>
        <w:object w:dxaOrig="1740" w:dyaOrig="360">
          <v:shape id="_x0000_i1508" type="#_x0000_t75" style="width:87pt;height:18pt" o:ole="">
            <v:imagedata r:id="rId907" o:title=""/>
          </v:shape>
          <o:OLEObject Type="Embed" ProgID="Equation.3" ShapeID="_x0000_i1508" DrawAspect="Content" ObjectID="_1430929817" r:id="rId908"/>
        </w:object>
      </w:r>
      <w:r w:rsidRPr="00EB08F0">
        <w:t xml:space="preserve"> par </w:t>
      </w:r>
      <w:r w:rsidRPr="00EB08F0">
        <w:rPr>
          <w:position w:val="-10"/>
        </w:rPr>
        <w:object w:dxaOrig="220" w:dyaOrig="260">
          <v:shape id="_x0000_i1509" type="#_x0000_t75" style="width:11.25pt;height:12.75pt" o:ole="">
            <v:imagedata r:id="rId909" o:title=""/>
          </v:shape>
          <o:OLEObject Type="Embed" ProgID="Equation.3" ShapeID="_x0000_i1509" DrawAspect="Content" ObjectID="_1430929818" r:id="rId910"/>
        </w:object>
      </w:r>
      <w:r w:rsidRPr="00EB08F0">
        <w:t xml:space="preserve">, ce qui est vrai car </w:t>
      </w:r>
      <w:r w:rsidRPr="00EB08F0">
        <w:rPr>
          <w:position w:val="-10"/>
        </w:rPr>
        <w:object w:dxaOrig="5460" w:dyaOrig="360">
          <v:shape id="_x0000_i1510" type="#_x0000_t75" style="width:273pt;height:18pt" o:ole="">
            <v:imagedata r:id="rId911" o:title=""/>
          </v:shape>
          <o:OLEObject Type="Embed" ProgID="Equation.3" ShapeID="_x0000_i1510" DrawAspect="Content" ObjectID="_1430929819" r:id="rId912"/>
        </w:object>
      </w:r>
    </w:p>
    <w:p w:rsidR="003E170A" w:rsidRPr="00EB08F0" w:rsidRDefault="003E170A" w:rsidP="00914146">
      <w:pPr>
        <w:pStyle w:val="Texte1"/>
      </w:pPr>
      <w:r w:rsidRPr="00EB08F0">
        <w:t>Vocabulaire :</w:t>
      </w:r>
    </w:p>
    <w:p w:rsidR="003E170A" w:rsidRPr="00EB08F0" w:rsidRDefault="003E170A" w:rsidP="003E170A">
      <w:pPr>
        <w:pStyle w:val="Texte1"/>
        <w:tabs>
          <w:tab w:val="left" w:pos="3960"/>
        </w:tabs>
      </w:pPr>
      <w:r w:rsidRPr="00EB08F0">
        <w:t xml:space="preserve">Automorphisme de </w:t>
      </w:r>
      <w:r w:rsidRPr="00EB08F0">
        <w:rPr>
          <w:i/>
          <w:iCs/>
        </w:rPr>
        <w:t>E</w:t>
      </w:r>
      <w:r w:rsidRPr="00EB08F0">
        <w:t xml:space="preserve"> </w:t>
      </w:r>
      <w:r w:rsidRPr="00EB08F0">
        <w:tab/>
        <w:t xml:space="preserve">= application linéaire bijective de </w:t>
      </w:r>
      <w:r w:rsidRPr="00EB08F0">
        <w:rPr>
          <w:i/>
          <w:iCs/>
        </w:rPr>
        <w:t>E</w:t>
      </w:r>
      <w:r w:rsidRPr="00EB08F0">
        <w:t xml:space="preserve"> dans </w:t>
      </w:r>
      <w:r w:rsidRPr="00EB08F0">
        <w:rPr>
          <w:i/>
          <w:iCs/>
        </w:rPr>
        <w:t>E</w:t>
      </w:r>
      <w:r w:rsidRPr="00EB08F0">
        <w:t>.</w:t>
      </w:r>
    </w:p>
    <w:p w:rsidR="003E170A" w:rsidRPr="00EB08F0" w:rsidRDefault="003E170A" w:rsidP="003E170A">
      <w:pPr>
        <w:pStyle w:val="Texte1"/>
        <w:tabs>
          <w:tab w:val="left" w:pos="3960"/>
        </w:tabs>
      </w:pPr>
      <w:r w:rsidRPr="00EB08F0">
        <w:tab/>
        <w:t xml:space="preserve">= isomorphisme de </w:t>
      </w:r>
      <w:r w:rsidRPr="00EB08F0">
        <w:rPr>
          <w:i/>
          <w:iCs/>
        </w:rPr>
        <w:t>E</w:t>
      </w:r>
      <w:r w:rsidRPr="00EB08F0">
        <w:t xml:space="preserve"> dans </w:t>
      </w:r>
      <w:r w:rsidRPr="00EB08F0">
        <w:rPr>
          <w:i/>
          <w:iCs/>
        </w:rPr>
        <w:t>E</w:t>
      </w:r>
      <w:r w:rsidRPr="00EB08F0">
        <w:t>.</w:t>
      </w:r>
    </w:p>
    <w:p w:rsidR="003E170A" w:rsidRPr="00EB08F0" w:rsidRDefault="003E170A" w:rsidP="003E170A">
      <w:pPr>
        <w:pStyle w:val="Texte1"/>
        <w:tabs>
          <w:tab w:val="left" w:pos="3960"/>
        </w:tabs>
      </w:pPr>
      <w:r w:rsidRPr="00EB08F0">
        <w:tab/>
        <w:t xml:space="preserve">= endomorphisme bijectif de </w:t>
      </w:r>
      <w:r w:rsidRPr="00EB08F0">
        <w:rPr>
          <w:i/>
          <w:iCs/>
        </w:rPr>
        <w:t>E</w:t>
      </w:r>
      <w:r w:rsidRPr="00EB08F0">
        <w:t>.</w:t>
      </w:r>
    </w:p>
    <w:p w:rsidR="003E170A" w:rsidRPr="00EB08F0" w:rsidRDefault="003E170A" w:rsidP="003E170A">
      <w:pPr>
        <w:pStyle w:val="Texte1"/>
      </w:pPr>
      <w:r w:rsidRPr="00EB08F0">
        <w:t xml:space="preserve">L’ensemble des automorphismes de </w:t>
      </w:r>
      <w:r w:rsidRPr="00EB08F0">
        <w:rPr>
          <w:i/>
          <w:iCs/>
        </w:rPr>
        <w:t>E</w:t>
      </w:r>
      <w:r w:rsidRPr="00EB08F0">
        <w:t xml:space="preserve"> est noté </w:t>
      </w:r>
      <w:r w:rsidRPr="00EB08F0">
        <w:rPr>
          <w:position w:val="-10"/>
        </w:rPr>
        <w:object w:dxaOrig="720" w:dyaOrig="320">
          <v:shape id="_x0000_i1511" type="#_x0000_t75" style="width:36pt;height:15.75pt" o:ole="">
            <v:imagedata r:id="rId913" o:title=""/>
          </v:shape>
          <o:OLEObject Type="Embed" ProgID="Equation.3" ShapeID="_x0000_i1511" DrawAspect="Content" ObjectID="_1430929820" r:id="rId914"/>
        </w:object>
      </w:r>
      <w:r w:rsidR="009D5AA2" w:rsidRPr="00EB08F0">
        <w:t>.</w:t>
      </w:r>
    </w:p>
    <w:p w:rsidR="009D5AA2" w:rsidRPr="00EB08F0" w:rsidRDefault="009D5AA2" w:rsidP="009D5AA2">
      <w:pPr>
        <w:pStyle w:val="Texte1"/>
      </w:pPr>
      <w:r w:rsidRPr="00EB08F0">
        <w:t xml:space="preserve">Alors </w:t>
      </w:r>
      <w:r w:rsidRPr="00EB08F0">
        <w:rPr>
          <w:position w:val="-10"/>
        </w:rPr>
        <w:object w:dxaOrig="720" w:dyaOrig="320">
          <v:shape id="_x0000_i1512" type="#_x0000_t75" style="width:36pt;height:15.75pt" o:ole="">
            <v:imagedata r:id="rId913" o:title=""/>
          </v:shape>
          <o:OLEObject Type="Embed" ProgID="Equation.3" ShapeID="_x0000_i1512" DrawAspect="Content" ObjectID="_1430929821" r:id="rId915"/>
        </w:object>
      </w:r>
      <w:r w:rsidRPr="00EB08F0">
        <w:t xml:space="preserve"> est stable </w:t>
      </w:r>
      <w:r w:rsidRPr="00EB08F0">
        <w:rPr>
          <w:position w:val="-2"/>
        </w:rPr>
        <w:object w:dxaOrig="160" w:dyaOrig="160">
          <v:shape id="_x0000_i1513" type="#_x0000_t75" style="width:8.25pt;height:8.25pt" o:ole="">
            <v:imagedata r:id="rId916" o:title=""/>
          </v:shape>
          <o:OLEObject Type="Embed" ProgID="Equation.3" ShapeID="_x0000_i1513" DrawAspect="Content" ObjectID="_1430929822" r:id="rId917"/>
        </w:object>
      </w:r>
      <w:r w:rsidRPr="00EB08F0">
        <w:t xml:space="preserve">, et </w:t>
      </w:r>
      <w:r w:rsidRPr="00EB08F0">
        <w:rPr>
          <w:position w:val="-10"/>
        </w:rPr>
        <w:object w:dxaOrig="1040" w:dyaOrig="320">
          <v:shape id="_x0000_i1514" type="#_x0000_t75" style="width:51.75pt;height:15.75pt" o:ole="">
            <v:imagedata r:id="rId918" o:title=""/>
          </v:shape>
          <o:OLEObject Type="Embed" ProgID="Equation.3" ShapeID="_x0000_i1514" DrawAspect="Content" ObjectID="_1430929823" r:id="rId919"/>
        </w:object>
      </w:r>
      <w:r w:rsidRPr="00EB08F0">
        <w:t xml:space="preserve"> est un groupe (le groupe linéaire de </w:t>
      </w:r>
      <w:r w:rsidRPr="00EB08F0">
        <w:rPr>
          <w:i/>
          <w:iCs/>
        </w:rPr>
        <w:t>E</w:t>
      </w:r>
      <w:r w:rsidRPr="00EB08F0">
        <w:t xml:space="preserve">). C’est le groupe des éléments inversibles de l’anneau </w:t>
      </w:r>
      <w:r w:rsidRPr="00EB08F0">
        <w:rPr>
          <w:position w:val="-10"/>
        </w:rPr>
        <w:object w:dxaOrig="1080" w:dyaOrig="320">
          <v:shape id="_x0000_i1515" type="#_x0000_t75" style="width:54pt;height:15.75pt" o:ole="">
            <v:imagedata r:id="rId857" o:title=""/>
          </v:shape>
          <o:OLEObject Type="Embed" ProgID="Equation.3" ShapeID="_x0000_i1515" DrawAspect="Content" ObjectID="_1430929824" r:id="rId920"/>
        </w:object>
      </w:r>
      <w:r w:rsidR="00BD5AC4" w:rsidRPr="00EB08F0">
        <w:t>.</w:t>
      </w:r>
    </w:p>
    <w:p w:rsidR="00BD5AC4" w:rsidRPr="00EB08F0" w:rsidRDefault="00BD5AC4" w:rsidP="009D5AA2">
      <w:pPr>
        <w:pStyle w:val="Texte1"/>
      </w:pPr>
      <w:r w:rsidRPr="00EB08F0">
        <w:t>Attention, ce groupe n’est pas non plus commutatif en général.</w:t>
      </w:r>
    </w:p>
    <w:p w:rsidR="00BD5AC4" w:rsidRPr="00EB08F0" w:rsidRDefault="00BD5AC4" w:rsidP="009D5AA2">
      <w:pPr>
        <w:pStyle w:val="Texte1"/>
      </w:pPr>
      <w:r w:rsidRPr="00EB08F0">
        <w:t>Exemple :</w:t>
      </w:r>
    </w:p>
    <w:p w:rsidR="00BD5AC4" w:rsidRPr="00EB08F0" w:rsidRDefault="00BD5AC4" w:rsidP="009D5AA2">
      <w:pPr>
        <w:pStyle w:val="Texte1"/>
      </w:pPr>
      <w:r w:rsidRPr="00EB08F0">
        <w:t xml:space="preserve">Soient </w:t>
      </w:r>
      <w:r w:rsidRPr="00EB08F0">
        <w:rPr>
          <w:position w:val="-28"/>
        </w:rPr>
        <w:object w:dxaOrig="2120" w:dyaOrig="540">
          <v:shape id="_x0000_i1516" type="#_x0000_t75" style="width:105.75pt;height:27pt" o:ole="">
            <v:imagedata r:id="rId921" o:title=""/>
          </v:shape>
          <o:OLEObject Type="Embed" ProgID="Equation.3" ShapeID="_x0000_i1516" DrawAspect="Content" ObjectID="_1430929825" r:id="rId922"/>
        </w:object>
      </w:r>
      <w:r w:rsidRPr="00EB08F0">
        <w:t xml:space="preserve"> et </w:t>
      </w:r>
      <w:r w:rsidRPr="00EB08F0">
        <w:rPr>
          <w:position w:val="-28"/>
        </w:rPr>
        <w:object w:dxaOrig="1579" w:dyaOrig="540">
          <v:shape id="_x0000_i1517" type="#_x0000_t75" style="width:78.75pt;height:27pt" o:ole="">
            <v:imagedata r:id="rId923" o:title=""/>
          </v:shape>
          <o:OLEObject Type="Embed" ProgID="Equation.3" ShapeID="_x0000_i1517" DrawAspect="Content" ObjectID="_1430929826" r:id="rId924"/>
        </w:object>
      </w:r>
    </w:p>
    <w:p w:rsidR="00BD5AC4" w:rsidRPr="00EB08F0" w:rsidRDefault="00B546A3" w:rsidP="009D5AA2">
      <w:pPr>
        <w:pStyle w:val="Texte1"/>
      </w:pPr>
      <w:r w:rsidRPr="00EB08F0">
        <w:t xml:space="preserve">Alors </w:t>
      </w:r>
      <w:r w:rsidRPr="00EB08F0">
        <w:rPr>
          <w:i/>
          <w:iCs/>
        </w:rPr>
        <w:t>f</w:t>
      </w:r>
      <w:r w:rsidRPr="00EB08F0">
        <w:t xml:space="preserve"> et </w:t>
      </w:r>
      <w:r w:rsidRPr="00EB08F0">
        <w:rPr>
          <w:i/>
          <w:iCs/>
        </w:rPr>
        <w:t>g</w:t>
      </w:r>
      <w:r w:rsidRPr="00EB08F0">
        <w:t xml:space="preserve"> sont linéaires et bijectives.</w:t>
      </w:r>
    </w:p>
    <w:p w:rsidR="00B546A3" w:rsidRPr="00EB08F0" w:rsidRDefault="00B546A3" w:rsidP="009D5AA2">
      <w:pPr>
        <w:pStyle w:val="Texte1"/>
      </w:pPr>
      <w:r w:rsidRPr="00EB08F0">
        <w:t>(</w:t>
      </w:r>
      <w:r w:rsidRPr="00EB08F0">
        <w:rPr>
          <w:i/>
          <w:iCs/>
        </w:rPr>
        <w:t>g</w:t>
      </w:r>
      <w:r w:rsidRPr="00EB08F0">
        <w:t xml:space="preserve"> est bijective car involutive, et </w:t>
      </w:r>
      <w:r w:rsidRPr="00EB08F0">
        <w:rPr>
          <w:position w:val="-14"/>
        </w:rPr>
        <w:object w:dxaOrig="1340" w:dyaOrig="380">
          <v:shape id="_x0000_i1518" type="#_x0000_t75" style="width:66.75pt;height:18.75pt" o:ole="">
            <v:imagedata r:id="rId925" o:title=""/>
          </v:shape>
          <o:OLEObject Type="Embed" ProgID="Equation.3" ShapeID="_x0000_i1518" DrawAspect="Content" ObjectID="_1430929827" r:id="rId926"/>
        </w:object>
      </w:r>
      <w:r w:rsidRPr="00EB08F0">
        <w:t xml:space="preserve">, donc </w:t>
      </w:r>
      <w:r w:rsidRPr="00EB08F0">
        <w:rPr>
          <w:position w:val="-12"/>
        </w:rPr>
        <w:object w:dxaOrig="980" w:dyaOrig="380">
          <v:shape id="_x0000_i1519" type="#_x0000_t75" style="width:48.75pt;height:18.75pt" o:ole="">
            <v:imagedata r:id="rId927" o:title=""/>
          </v:shape>
          <o:OLEObject Type="Embed" ProgID="Equation.3" ShapeID="_x0000_i1519" DrawAspect="Content" ObjectID="_1430929828" r:id="rId928"/>
        </w:object>
      </w:r>
      <w:r w:rsidRPr="00EB08F0">
        <w:t>)</w:t>
      </w:r>
    </w:p>
    <w:p w:rsidR="00B546A3" w:rsidRPr="00EB08F0" w:rsidRDefault="00EB03CF" w:rsidP="009D5AA2">
      <w:pPr>
        <w:pStyle w:val="Texte1"/>
      </w:pPr>
      <w:r w:rsidRPr="00EB08F0">
        <w:t>Et :</w:t>
      </w:r>
    </w:p>
    <w:p w:rsidR="00EB03CF" w:rsidRPr="00EB08F0" w:rsidRDefault="00EB03CF" w:rsidP="009D5AA2">
      <w:pPr>
        <w:pStyle w:val="Texte1"/>
      </w:pPr>
      <w:r w:rsidRPr="00EB08F0">
        <w:rPr>
          <w:position w:val="-30"/>
        </w:rPr>
        <w:object w:dxaOrig="6160" w:dyaOrig="720">
          <v:shape id="_x0000_i1520" type="#_x0000_t75" style="width:308.25pt;height:36pt" o:ole="">
            <v:imagedata r:id="rId929" o:title=""/>
          </v:shape>
          <o:OLEObject Type="Embed" ProgID="Equation.3" ShapeID="_x0000_i1520" DrawAspect="Content" ObjectID="_1430929829" r:id="rId930"/>
        </w:object>
      </w:r>
    </w:p>
    <w:p w:rsidR="00B546A3" w:rsidRPr="00EB08F0" w:rsidRDefault="00B546A3" w:rsidP="009D5AA2">
      <w:pPr>
        <w:pStyle w:val="Texte1"/>
      </w:pPr>
    </w:p>
    <w:p w:rsidR="00B546A3" w:rsidRPr="00EB08F0" w:rsidRDefault="00B546A3" w:rsidP="00B546A3">
      <w:pPr>
        <w:pStyle w:val="1"/>
        <w:rPr>
          <w:sz w:val="24"/>
        </w:rPr>
      </w:pPr>
      <w:r w:rsidRPr="00EB08F0">
        <w:rPr>
          <w:sz w:val="24"/>
        </w:rPr>
        <w:t>Autre opération</w:t>
      </w:r>
    </w:p>
    <w:p w:rsidR="00B546A3" w:rsidRPr="00EB08F0" w:rsidRDefault="00B546A3" w:rsidP="00B546A3">
      <w:pPr>
        <w:pStyle w:val="Texte1"/>
      </w:pPr>
    </w:p>
    <w:p w:rsidR="00B546A3" w:rsidRPr="00EB08F0" w:rsidRDefault="00B546A3" w:rsidP="00B546A3">
      <w:pPr>
        <w:pStyle w:val="Texte1"/>
      </w:pPr>
      <w:r w:rsidRPr="00EB08F0">
        <w:t xml:space="preserve">Soit </w:t>
      </w:r>
      <w:r w:rsidRPr="00EB08F0">
        <w:rPr>
          <w:i/>
          <w:iCs/>
        </w:rPr>
        <w:t>f</w:t>
      </w:r>
      <w:r w:rsidRPr="00EB08F0">
        <w:t xml:space="preserve"> une application linéaire de </w:t>
      </w:r>
      <w:r w:rsidRPr="00EB08F0">
        <w:rPr>
          <w:i/>
          <w:iCs/>
        </w:rPr>
        <w:t>E</w:t>
      </w:r>
      <w:r w:rsidRPr="00EB08F0">
        <w:t xml:space="preserve"> dans </w:t>
      </w:r>
      <w:r w:rsidRPr="00EB08F0">
        <w:rPr>
          <w:rFonts w:ascii="Rough16 Becker" w:hAnsi="Rough16 Becker"/>
        </w:rPr>
        <w:t>K</w:t>
      </w:r>
      <w:r w:rsidRPr="00EB08F0">
        <w:t xml:space="preserve"> (une forme linéaire de </w:t>
      </w:r>
      <w:r w:rsidRPr="00EB08F0">
        <w:rPr>
          <w:i/>
          <w:iCs/>
        </w:rPr>
        <w:t>E</w:t>
      </w:r>
      <w:r w:rsidRPr="00EB08F0">
        <w:t>)</w:t>
      </w:r>
      <w:r w:rsidR="00EB03CF" w:rsidRPr="00EB08F0">
        <w:t>.</w:t>
      </w:r>
    </w:p>
    <w:p w:rsidR="00EB03CF" w:rsidRPr="00EB08F0" w:rsidRDefault="00EB03CF" w:rsidP="00B546A3">
      <w:pPr>
        <w:pStyle w:val="Texte1"/>
      </w:pPr>
      <w:r w:rsidRPr="00EB08F0">
        <w:t xml:space="preserve">Soit </w:t>
      </w:r>
      <w:r w:rsidRPr="00EB08F0">
        <w:rPr>
          <w:position w:val="-12"/>
        </w:rPr>
        <w:object w:dxaOrig="740" w:dyaOrig="360">
          <v:shape id="_x0000_i1521" type="#_x0000_t75" style="width:36.75pt;height:18pt" o:ole="">
            <v:imagedata r:id="rId931" o:title=""/>
          </v:shape>
          <o:OLEObject Type="Embed" ProgID="Equation.3" ShapeID="_x0000_i1521" DrawAspect="Content" ObjectID="_1430929830" r:id="rId932"/>
        </w:object>
      </w:r>
      <w:r w:rsidR="00A81413" w:rsidRPr="00EB08F0">
        <w:t>.</w:t>
      </w:r>
    </w:p>
    <w:p w:rsidR="00A81413" w:rsidRPr="00EB08F0" w:rsidRDefault="00A81413" w:rsidP="00B546A3">
      <w:pPr>
        <w:pStyle w:val="Texte1"/>
      </w:pPr>
      <w:r w:rsidRPr="00EB08F0">
        <w:t xml:space="preserve">Alors l’application </w:t>
      </w:r>
      <w:r w:rsidR="00C22E88" w:rsidRPr="00EB08F0">
        <w:rPr>
          <w:position w:val="-30"/>
        </w:rPr>
        <w:object w:dxaOrig="1460" w:dyaOrig="540">
          <v:shape id="_x0000_i1522" type="#_x0000_t75" style="width:72.75pt;height:27pt" o:ole="">
            <v:imagedata r:id="rId933" o:title=""/>
          </v:shape>
          <o:OLEObject Type="Embed" ProgID="Equation.3" ShapeID="_x0000_i1522" DrawAspect="Content" ObjectID="_1430929831" r:id="rId934"/>
        </w:object>
      </w:r>
      <w:r w:rsidR="00C22E88" w:rsidRPr="00EB08F0">
        <w:t xml:space="preserve"> est linéaire.</w:t>
      </w:r>
    </w:p>
    <w:p w:rsidR="00C22E88" w:rsidRPr="00EB08F0" w:rsidRDefault="00C22E88" w:rsidP="00B546A3">
      <w:pPr>
        <w:pStyle w:val="Texte1"/>
      </w:pPr>
      <w:r w:rsidRPr="00EB08F0">
        <w:t>En effet :</w:t>
      </w:r>
    </w:p>
    <w:p w:rsidR="00C22E88" w:rsidRPr="00EB08F0" w:rsidRDefault="00C22E88" w:rsidP="00B546A3">
      <w:pPr>
        <w:pStyle w:val="Texte1"/>
      </w:pPr>
      <w:r w:rsidRPr="00EB08F0">
        <w:t xml:space="preserve">Soient </w:t>
      </w:r>
      <w:r w:rsidRPr="00EB08F0">
        <w:rPr>
          <w:position w:val="-10"/>
        </w:rPr>
        <w:object w:dxaOrig="1440" w:dyaOrig="320">
          <v:shape id="_x0000_i1523" type="#_x0000_t75" style="width:1in;height:15.75pt" o:ole="">
            <v:imagedata r:id="rId935" o:title=""/>
          </v:shape>
          <o:OLEObject Type="Embed" ProgID="Equation.3" ShapeID="_x0000_i1523" DrawAspect="Content" ObjectID="_1430929832" r:id="rId936"/>
        </w:object>
      </w:r>
      <w:r w:rsidR="009F4A8D" w:rsidRPr="00EB08F0">
        <w:t>. Alors :</w:t>
      </w:r>
    </w:p>
    <w:p w:rsidR="009F4A8D" w:rsidRPr="00EB08F0" w:rsidRDefault="009F4A8D" w:rsidP="00B546A3">
      <w:pPr>
        <w:pStyle w:val="Texte1"/>
      </w:pPr>
      <w:r w:rsidRPr="00EB08F0">
        <w:rPr>
          <w:position w:val="-12"/>
        </w:rPr>
        <w:object w:dxaOrig="6140" w:dyaOrig="360">
          <v:shape id="_x0000_i1524" type="#_x0000_t75" style="width:306.75pt;height:18pt" o:ole="">
            <v:imagedata r:id="rId937" o:title=""/>
          </v:shape>
          <o:OLEObject Type="Embed" ProgID="Equation.3" ShapeID="_x0000_i1524" DrawAspect="Content" ObjectID="_1430929833" r:id="rId938"/>
        </w:object>
      </w:r>
    </w:p>
    <w:p w:rsidR="009F4A8D" w:rsidRPr="00EB08F0" w:rsidRDefault="009F4A8D" w:rsidP="00B546A3">
      <w:pPr>
        <w:pStyle w:val="Texte1"/>
      </w:pPr>
    </w:p>
    <w:p w:rsidR="009F4A8D" w:rsidRPr="00EB08F0" w:rsidRDefault="009F4A8D" w:rsidP="00B546A3">
      <w:pPr>
        <w:pStyle w:val="Texte1"/>
      </w:pPr>
      <w:r w:rsidRPr="00EB08F0">
        <w:t>Exemple :</w:t>
      </w:r>
    </w:p>
    <w:p w:rsidR="009F4A8D" w:rsidRPr="00EB08F0" w:rsidRDefault="009F4A8D" w:rsidP="00B546A3">
      <w:pPr>
        <w:pStyle w:val="Texte1"/>
      </w:pPr>
      <w:r w:rsidRPr="00EB08F0">
        <w:t xml:space="preserve">L’application </w:t>
      </w:r>
      <w:r w:rsidRPr="00EB08F0">
        <w:rPr>
          <w:position w:val="-28"/>
        </w:rPr>
        <w:object w:dxaOrig="1520" w:dyaOrig="540">
          <v:shape id="_x0000_i1525" type="#_x0000_t75" style="width:75.75pt;height:27pt" o:ole="">
            <v:imagedata r:id="rId939" o:title=""/>
          </v:shape>
          <o:OLEObject Type="Embed" ProgID="Equation.3" ShapeID="_x0000_i1525" DrawAspect="Content" ObjectID="_1430929834" r:id="rId940"/>
        </w:object>
      </w:r>
      <w:r w:rsidR="00C739A8" w:rsidRPr="00EB08F0">
        <w:t xml:space="preserve"> est linéaire :</w:t>
      </w:r>
    </w:p>
    <w:p w:rsidR="00C739A8" w:rsidRPr="00EB08F0" w:rsidRDefault="00564ED7" w:rsidP="00564ED7">
      <w:pPr>
        <w:pStyle w:val="Texte1"/>
      </w:pPr>
      <w:r w:rsidRPr="00EB08F0">
        <w:t xml:space="preserve">Pour tous </w:t>
      </w:r>
      <w:r w:rsidR="00C739A8" w:rsidRPr="00EB08F0">
        <w:rPr>
          <w:position w:val="-10"/>
        </w:rPr>
        <w:object w:dxaOrig="3019" w:dyaOrig="360">
          <v:shape id="_x0000_i1526" type="#_x0000_t75" style="width:150.75pt;height:18pt" o:ole="">
            <v:imagedata r:id="rId941" o:title=""/>
          </v:shape>
          <o:OLEObject Type="Embed" ProgID="Equation.3" ShapeID="_x0000_i1526" DrawAspect="Content" ObjectID="_1430929835" r:id="rId942"/>
        </w:object>
      </w:r>
      <w:r w:rsidR="00C739A8" w:rsidRPr="00EB08F0">
        <w:t xml:space="preserve"> et </w:t>
      </w:r>
      <w:r w:rsidR="00C739A8" w:rsidRPr="00EB08F0">
        <w:rPr>
          <w:position w:val="-6"/>
        </w:rPr>
        <w:object w:dxaOrig="639" w:dyaOrig="279">
          <v:shape id="_x0000_i1527" type="#_x0000_t75" style="width:32.25pt;height:14.25pt" o:ole="">
            <v:imagedata r:id="rId943" o:title=""/>
          </v:shape>
          <o:OLEObject Type="Embed" ProgID="Equation.3" ShapeID="_x0000_i1527" DrawAspect="Content" ObjectID="_1430929836" r:id="rId944"/>
        </w:object>
      </w:r>
      <w:r w:rsidRPr="00EB08F0">
        <w:t>,</w:t>
      </w:r>
      <w:r w:rsidR="00C739A8" w:rsidRPr="00EB08F0">
        <w:t xml:space="preserve"> </w:t>
      </w:r>
      <w:r w:rsidRPr="00EB08F0">
        <w:t>o</w:t>
      </w:r>
      <w:r w:rsidR="00C739A8" w:rsidRPr="00EB08F0">
        <w:t>n a :</w:t>
      </w:r>
    </w:p>
    <w:p w:rsidR="00C739A8" w:rsidRPr="00EB08F0" w:rsidRDefault="00C739A8" w:rsidP="00B546A3">
      <w:pPr>
        <w:pStyle w:val="Texte1"/>
      </w:pPr>
      <w:r w:rsidRPr="00EB08F0">
        <w:rPr>
          <w:position w:val="-10"/>
        </w:rPr>
        <w:object w:dxaOrig="6800" w:dyaOrig="340">
          <v:shape id="_x0000_i1528" type="#_x0000_t75" style="width:339.75pt;height:17.25pt" o:ole="">
            <v:imagedata r:id="rId945" o:title=""/>
          </v:shape>
          <o:OLEObject Type="Embed" ProgID="Equation.3" ShapeID="_x0000_i1528" DrawAspect="Content" ObjectID="_1430929837" r:id="rId946"/>
        </w:object>
      </w:r>
    </w:p>
    <w:p w:rsidR="00564ED7" w:rsidRPr="00EB08F0" w:rsidRDefault="00564ED7" w:rsidP="00B546A3">
      <w:pPr>
        <w:pStyle w:val="Texte1"/>
      </w:pPr>
      <w:r w:rsidRPr="00EB08F0">
        <w:rPr>
          <w:position w:val="-10"/>
        </w:rPr>
        <w:object w:dxaOrig="240" w:dyaOrig="340">
          <v:shape id="_x0000_i1529" type="#_x0000_t75" style="width:12pt;height:17.25pt" o:ole="">
            <v:imagedata r:id="rId947" o:title=""/>
          </v:shape>
          <o:OLEObject Type="Embed" ProgID="Equation.3" ShapeID="_x0000_i1529" DrawAspect="Content" ObjectID="_1430929838" r:id="rId948"/>
        </w:object>
      </w:r>
      <w:r w:rsidRPr="00EB08F0">
        <w:t xml:space="preserve"> est la « première projection canonique de </w:t>
      </w:r>
      <w:r w:rsidRPr="00EB08F0">
        <w:rPr>
          <w:position w:val="-4"/>
        </w:rPr>
        <w:object w:dxaOrig="340" w:dyaOrig="300">
          <v:shape id="_x0000_i1530" type="#_x0000_t75" style="width:17.25pt;height:15pt" o:ole="">
            <v:imagedata r:id="rId949" o:title=""/>
          </v:shape>
          <o:OLEObject Type="Embed" ProgID="Equation.3" ShapeID="_x0000_i1530" DrawAspect="Content" ObjectID="_1430929839" r:id="rId950"/>
        </w:object>
      </w:r>
      <w:r w:rsidRPr="00EB08F0">
        <w:t xml:space="preserve"> sur </w:t>
      </w:r>
      <w:r w:rsidRPr="00EB08F0">
        <w:rPr>
          <w:rFonts w:ascii="Rough16 Becker" w:hAnsi="Rough16 Becker"/>
        </w:rPr>
        <w:t>R</w:t>
      </w:r>
      <w:r w:rsidRPr="00EB08F0">
        <w:t> »</w:t>
      </w:r>
    </w:p>
    <w:p w:rsidR="00564ED7" w:rsidRPr="00EB08F0" w:rsidRDefault="00564ED7" w:rsidP="00B546A3">
      <w:pPr>
        <w:pStyle w:val="Texte1"/>
      </w:pPr>
      <w:r w:rsidRPr="00EB08F0">
        <w:t xml:space="preserve">De même, </w:t>
      </w:r>
      <w:r w:rsidRPr="00EB08F0">
        <w:rPr>
          <w:position w:val="-28"/>
        </w:rPr>
        <w:object w:dxaOrig="1560" w:dyaOrig="540">
          <v:shape id="_x0000_i1531" type="#_x0000_t75" style="width:78pt;height:27pt" o:ole="">
            <v:imagedata r:id="rId951" o:title=""/>
          </v:shape>
          <o:OLEObject Type="Embed" ProgID="Equation.3" ShapeID="_x0000_i1531" DrawAspect="Content" ObjectID="_1430929840" r:id="rId952"/>
        </w:object>
      </w:r>
      <w:r w:rsidRPr="00EB08F0">
        <w:t xml:space="preserve"> et </w:t>
      </w:r>
      <w:r w:rsidRPr="00EB08F0">
        <w:rPr>
          <w:position w:val="-28"/>
        </w:rPr>
        <w:object w:dxaOrig="1540" w:dyaOrig="540">
          <v:shape id="_x0000_i1532" type="#_x0000_t75" style="width:77.25pt;height:27pt" o:ole="">
            <v:imagedata r:id="rId953" o:title=""/>
          </v:shape>
          <o:OLEObject Type="Embed" ProgID="Equation.3" ShapeID="_x0000_i1532" DrawAspect="Content" ObjectID="_1430929841" r:id="rId954"/>
        </w:object>
      </w:r>
      <w:r w:rsidRPr="00EB08F0">
        <w:t xml:space="preserve"> sont linéaires.</w:t>
      </w:r>
    </w:p>
    <w:p w:rsidR="00564ED7" w:rsidRPr="00EB08F0" w:rsidRDefault="00762E73" w:rsidP="00B546A3">
      <w:pPr>
        <w:pStyle w:val="Texte1"/>
      </w:pPr>
      <w:r w:rsidRPr="00EB08F0">
        <w:t xml:space="preserve">- </w:t>
      </w:r>
      <w:r w:rsidR="007054B8" w:rsidRPr="00EB08F0">
        <w:t xml:space="preserve">Il résulte du </w:t>
      </w:r>
      <w:r w:rsidR="007054B8" w:rsidRPr="00EB08F0">
        <w:rPr>
          <w:color w:val="0000FF"/>
          <w:u w:val="single" w:color="0000FF"/>
        </w:rPr>
        <w:t>1)</w:t>
      </w:r>
      <w:r w:rsidR="007054B8" w:rsidRPr="00EB08F0">
        <w:t xml:space="preserve"> que pour tous </w:t>
      </w:r>
      <w:r w:rsidR="007054B8" w:rsidRPr="00EB08F0">
        <w:rPr>
          <w:position w:val="-10"/>
        </w:rPr>
        <w:object w:dxaOrig="1020" w:dyaOrig="320">
          <v:shape id="_x0000_i1533" type="#_x0000_t75" style="width:51pt;height:15.75pt" o:ole="">
            <v:imagedata r:id="rId955" o:title=""/>
          </v:shape>
          <o:OLEObject Type="Embed" ProgID="Equation.3" ShapeID="_x0000_i1533" DrawAspect="Content" ObjectID="_1430929842" r:id="rId956"/>
        </w:object>
      </w:r>
      <w:r w:rsidR="007054B8" w:rsidRPr="00EB08F0">
        <w:t xml:space="preserve">, </w:t>
      </w:r>
      <w:r w:rsidR="007054B8" w:rsidRPr="00EB08F0">
        <w:rPr>
          <w:position w:val="-28"/>
        </w:rPr>
        <w:object w:dxaOrig="2420" w:dyaOrig="540">
          <v:shape id="_x0000_i1534" type="#_x0000_t75" style="width:120.75pt;height:27pt" o:ole="">
            <v:imagedata r:id="rId957" o:title=""/>
          </v:shape>
          <o:OLEObject Type="Embed" ProgID="Equation.3" ShapeID="_x0000_i1534" DrawAspect="Content" ObjectID="_1430929843" r:id="rId958"/>
        </w:object>
      </w:r>
      <w:r w:rsidR="007054B8" w:rsidRPr="00EB08F0">
        <w:t xml:space="preserve"> est linéaire, car </w:t>
      </w:r>
      <w:r w:rsidR="007054B8" w:rsidRPr="00EB08F0">
        <w:rPr>
          <w:position w:val="-12"/>
        </w:rPr>
        <w:object w:dxaOrig="1820" w:dyaOrig="360">
          <v:shape id="_x0000_i1535" type="#_x0000_t75" style="width:90.75pt;height:18pt" o:ole="">
            <v:imagedata r:id="rId959" o:title=""/>
          </v:shape>
          <o:OLEObject Type="Embed" ProgID="Equation.3" ShapeID="_x0000_i1535" DrawAspect="Content" ObjectID="_1430929844" r:id="rId960"/>
        </w:object>
      </w:r>
      <w:r w:rsidRPr="00EB08F0">
        <w:t>.</w:t>
      </w:r>
    </w:p>
    <w:p w:rsidR="00762E73" w:rsidRPr="00EB08F0" w:rsidRDefault="00762E73" w:rsidP="00762E73">
      <w:pPr>
        <w:pStyle w:val="Texte1"/>
      </w:pPr>
      <w:r w:rsidRPr="00EB08F0">
        <w:lastRenderedPageBreak/>
        <w:t xml:space="preserve">- Et du </w:t>
      </w:r>
      <w:r w:rsidRPr="00EB08F0">
        <w:rPr>
          <w:color w:val="0000FF"/>
          <w:u w:val="single" w:color="0000FF"/>
        </w:rPr>
        <w:t>4)</w:t>
      </w:r>
      <w:r w:rsidRPr="00EB08F0">
        <w:t xml:space="preserve"> que pour tout </w:t>
      </w:r>
      <w:r w:rsidRPr="00EB08F0">
        <w:rPr>
          <w:position w:val="-10"/>
        </w:rPr>
        <w:object w:dxaOrig="1020" w:dyaOrig="320">
          <v:shape id="_x0000_i1536" type="#_x0000_t75" style="width:51pt;height:15.75pt" o:ole="">
            <v:imagedata r:id="rId961" o:title=""/>
          </v:shape>
          <o:OLEObject Type="Embed" ProgID="Equation.3" ShapeID="_x0000_i1536" DrawAspect="Content" ObjectID="_1430929845" r:id="rId962"/>
        </w:object>
      </w:r>
      <w:r w:rsidR="0080646D" w:rsidRPr="00EB08F0">
        <w:t xml:space="preserve">, </w:t>
      </w:r>
      <w:r w:rsidR="0080646D" w:rsidRPr="00EB08F0">
        <w:rPr>
          <w:position w:val="-28"/>
        </w:rPr>
        <w:object w:dxaOrig="2780" w:dyaOrig="540">
          <v:shape id="_x0000_i1537" type="#_x0000_t75" style="width:138.75pt;height:27pt" o:ole="">
            <v:imagedata r:id="rId963" o:title=""/>
          </v:shape>
          <o:OLEObject Type="Embed" ProgID="Equation.3" ShapeID="_x0000_i1537" DrawAspect="Content" ObjectID="_1430929846" r:id="rId964"/>
        </w:object>
      </w:r>
      <w:r w:rsidR="0080646D" w:rsidRPr="00EB08F0">
        <w:t xml:space="preserve"> est linéaire, car </w:t>
      </w:r>
      <w:r w:rsidR="0080646D" w:rsidRPr="00EB08F0">
        <w:rPr>
          <w:position w:val="-10"/>
        </w:rPr>
        <w:object w:dxaOrig="1140" w:dyaOrig="340">
          <v:shape id="_x0000_i1538" type="#_x0000_t75" style="width:57pt;height:17.25pt" o:ole="">
            <v:imagedata r:id="rId965" o:title=""/>
          </v:shape>
          <o:OLEObject Type="Embed" ProgID="Equation.3" ShapeID="_x0000_i1538" DrawAspect="Content" ObjectID="_1430929847" r:id="rId966"/>
        </w:object>
      </w:r>
      <w:r w:rsidR="0080646D" w:rsidRPr="00EB08F0">
        <w:t xml:space="preserve"> : </w:t>
      </w:r>
      <w:r w:rsidR="0080646D" w:rsidRPr="00EB08F0">
        <w:rPr>
          <w:position w:val="-30"/>
        </w:rPr>
        <w:object w:dxaOrig="1960" w:dyaOrig="560">
          <v:shape id="_x0000_i1539" type="#_x0000_t75" style="width:98.25pt;height:27.75pt" o:ole="">
            <v:imagedata r:id="rId967" o:title=""/>
          </v:shape>
          <o:OLEObject Type="Embed" ProgID="Equation.3" ShapeID="_x0000_i1539" DrawAspect="Content" ObjectID="_1430929848" r:id="rId968"/>
        </w:object>
      </w:r>
    </w:p>
    <w:p w:rsidR="00EE1138" w:rsidRPr="00EB08F0" w:rsidRDefault="00EE1138" w:rsidP="00EE1138">
      <w:pPr>
        <w:pStyle w:val="Texte1"/>
      </w:pPr>
      <w:r w:rsidRPr="00EB08F0">
        <w:t xml:space="preserve">De même, </w:t>
      </w:r>
      <w:r w:rsidRPr="00EB08F0">
        <w:rPr>
          <w:position w:val="-28"/>
        </w:rPr>
        <w:object w:dxaOrig="2940" w:dyaOrig="540">
          <v:shape id="_x0000_i1540" type="#_x0000_t75" style="width:147pt;height:27pt" o:ole="">
            <v:imagedata r:id="rId969" o:title=""/>
          </v:shape>
          <o:OLEObject Type="Embed" ProgID="Equation.3" ShapeID="_x0000_i1540" DrawAspect="Content" ObjectID="_1430929849" r:id="rId970"/>
        </w:object>
      </w:r>
    </w:p>
    <w:p w:rsidR="00EE1138" w:rsidRPr="00EB08F0" w:rsidRDefault="00EE1138" w:rsidP="00EE1138">
      <w:pPr>
        <w:pStyle w:val="Texte1"/>
      </w:pPr>
      <w:r w:rsidRPr="00EB08F0">
        <w:t xml:space="preserve">D’où </w:t>
      </w:r>
      <w:r w:rsidRPr="00EB08F0">
        <w:rPr>
          <w:position w:val="-28"/>
        </w:rPr>
        <w:object w:dxaOrig="3920" w:dyaOrig="540">
          <v:shape id="_x0000_i1541" type="#_x0000_t75" style="width:195.75pt;height:27pt" o:ole="">
            <v:imagedata r:id="rId971" o:title=""/>
          </v:shape>
          <o:OLEObject Type="Embed" ProgID="Equation.3" ShapeID="_x0000_i1541" DrawAspect="Content" ObjectID="_1430929850" r:id="rId972"/>
        </w:object>
      </w:r>
      <w:r w:rsidRPr="00EB08F0">
        <w:t xml:space="preserve"> est linéaire.</w:t>
      </w:r>
    </w:p>
    <w:p w:rsidR="00EE1138" w:rsidRPr="00EB08F0" w:rsidRDefault="00EE1138" w:rsidP="00D93A08">
      <w:pPr>
        <w:pStyle w:val="Texte1"/>
      </w:pPr>
      <w:r w:rsidRPr="00EB08F0">
        <w:t>On verra que toutes l</w:t>
      </w:r>
      <w:r w:rsidR="00D93A08" w:rsidRPr="00EB08F0">
        <w:t>es</w:t>
      </w:r>
      <w:r w:rsidRPr="00EB08F0">
        <w:t xml:space="preserve"> applications de </w:t>
      </w:r>
      <w:r w:rsidRPr="00EB08F0">
        <w:rPr>
          <w:position w:val="-4"/>
        </w:rPr>
        <w:object w:dxaOrig="340" w:dyaOrig="300">
          <v:shape id="_x0000_i1542" type="#_x0000_t75" style="width:17.25pt;height:15pt" o:ole="">
            <v:imagedata r:id="rId973" o:title=""/>
          </v:shape>
          <o:OLEObject Type="Embed" ProgID="Equation.3" ShapeID="_x0000_i1542" DrawAspect="Content" ObjectID="_1430929851" r:id="rId974"/>
        </w:object>
      </w:r>
      <w:r w:rsidRPr="00EB08F0">
        <w:t xml:space="preserve"> dans </w:t>
      </w:r>
      <w:r w:rsidRPr="00EB08F0">
        <w:rPr>
          <w:position w:val="-4"/>
        </w:rPr>
        <w:object w:dxaOrig="360" w:dyaOrig="300">
          <v:shape id="_x0000_i1543" type="#_x0000_t75" style="width:18pt;height:15pt" o:ole="">
            <v:imagedata r:id="rId975" o:title=""/>
          </v:shape>
          <o:OLEObject Type="Embed" ProgID="Equation.3" ShapeID="_x0000_i1543" DrawAspect="Content" ObjectID="_1430929852" r:id="rId976"/>
        </w:object>
      </w:r>
      <w:r w:rsidRPr="00EB08F0">
        <w:t xml:space="preserve"> sont de ce type</w:t>
      </w:r>
      <w:r w:rsidR="00D93A08" w:rsidRPr="00EB08F0">
        <w:t>.</w:t>
      </w:r>
    </w:p>
    <w:p w:rsidR="00D93A08" w:rsidRPr="00EB08F0" w:rsidRDefault="00D93A08" w:rsidP="00D93A08">
      <w:pPr>
        <w:pStyle w:val="Texte1"/>
      </w:pPr>
      <w:r w:rsidRPr="00EB08F0">
        <w:t xml:space="preserve">(On peut généraliser le résultat à </w:t>
      </w:r>
      <w:r w:rsidRPr="00EB08F0">
        <w:rPr>
          <w:position w:val="-10"/>
        </w:rPr>
        <w:object w:dxaOrig="760" w:dyaOrig="360">
          <v:shape id="_x0000_i1544" type="#_x0000_t75" style="width:38.25pt;height:18pt" o:ole="">
            <v:imagedata r:id="rId977" o:title=""/>
          </v:shape>
          <o:OLEObject Type="Embed" ProgID="Equation.3" ShapeID="_x0000_i1544" DrawAspect="Content" ObjectID="_1430929853" r:id="rId978"/>
        </w:object>
      </w:r>
      <w:r w:rsidRPr="00EB08F0">
        <w:t>)</w:t>
      </w:r>
    </w:p>
    <w:p w:rsidR="00D93A08" w:rsidRPr="00EB08F0" w:rsidRDefault="00D93A08" w:rsidP="00D93A08">
      <w:pPr>
        <w:pStyle w:val="Texte1"/>
      </w:pPr>
    </w:p>
    <w:p w:rsidR="00D93A08" w:rsidRPr="00EB08F0" w:rsidRDefault="00D93A08" w:rsidP="00D93A08">
      <w:pPr>
        <w:pStyle w:val="Texte1"/>
      </w:pPr>
    </w:p>
    <w:p w:rsidR="00D93A08" w:rsidRPr="00EB08F0" w:rsidRDefault="00D93A08" w:rsidP="00D93A08">
      <w:pPr>
        <w:pStyle w:val="I"/>
        <w:rPr>
          <w:sz w:val="24"/>
          <w:szCs w:val="24"/>
        </w:rPr>
      </w:pPr>
      <w:r w:rsidRPr="00EB08F0">
        <w:rPr>
          <w:sz w:val="24"/>
          <w:szCs w:val="24"/>
        </w:rPr>
        <w:t>Quelques endomorphismes intéressants</w:t>
      </w:r>
    </w:p>
    <w:p w:rsidR="00D93A08" w:rsidRPr="00EB08F0" w:rsidRDefault="00D93A08" w:rsidP="00D93A08">
      <w:pPr>
        <w:pStyle w:val="TexteI"/>
      </w:pPr>
    </w:p>
    <w:p w:rsidR="00D93A08" w:rsidRPr="00EB08F0" w:rsidRDefault="00D93A08" w:rsidP="00D93A08">
      <w:pPr>
        <w:pStyle w:val="TexteI"/>
      </w:pPr>
      <w:r w:rsidRPr="00EB08F0">
        <w:rPr>
          <w:i/>
          <w:iCs/>
        </w:rPr>
        <w:t>E</w:t>
      </w:r>
      <w:r w:rsidRPr="00EB08F0">
        <w:t xml:space="preserve"> désigne toujours un </w:t>
      </w:r>
      <w:proofErr w:type="spellStart"/>
      <w:r w:rsidRPr="00EB08F0">
        <w:rPr>
          <w:rFonts w:ascii="Rough16 Becker" w:hAnsi="Rough16 Becker"/>
        </w:rPr>
        <w:t>K</w:t>
      </w:r>
      <w:r w:rsidRPr="00EB08F0">
        <w:t>-ev</w:t>
      </w:r>
      <w:proofErr w:type="spellEnd"/>
      <w:r w:rsidRPr="00EB08F0">
        <w:t>.</w:t>
      </w:r>
    </w:p>
    <w:p w:rsidR="002461E7" w:rsidRPr="00EB08F0" w:rsidRDefault="002461E7" w:rsidP="00D93A08">
      <w:pPr>
        <w:pStyle w:val="TexteI"/>
      </w:pPr>
    </w:p>
    <w:p w:rsidR="002461E7" w:rsidRPr="00EB08F0" w:rsidRDefault="002461E7" w:rsidP="002461E7">
      <w:pPr>
        <w:pStyle w:val="A"/>
        <w:rPr>
          <w:sz w:val="24"/>
          <w:szCs w:val="24"/>
        </w:rPr>
      </w:pPr>
      <w:r w:rsidRPr="00EB08F0">
        <w:rPr>
          <w:sz w:val="24"/>
          <w:szCs w:val="24"/>
        </w:rPr>
        <w:t>Homothétie (vectorielle)</w:t>
      </w:r>
    </w:p>
    <w:p w:rsidR="002461E7" w:rsidRPr="00EB08F0" w:rsidRDefault="002461E7" w:rsidP="002461E7">
      <w:pPr>
        <w:pStyle w:val="TexteA0"/>
      </w:pPr>
    </w:p>
    <w:p w:rsidR="002461E7" w:rsidRPr="00EB08F0" w:rsidRDefault="002461E7" w:rsidP="002461E7">
      <w:pPr>
        <w:pStyle w:val="TexteA0"/>
      </w:pPr>
      <w:r w:rsidRPr="00EB08F0">
        <w:t>Définition :</w:t>
      </w:r>
    </w:p>
    <w:p w:rsidR="002461E7" w:rsidRPr="00EB08F0" w:rsidRDefault="002461E7" w:rsidP="002461E7">
      <w:pPr>
        <w:pStyle w:val="TexteA0"/>
      </w:pPr>
      <w:r w:rsidRPr="00EB08F0">
        <w:t xml:space="preserve">Une homothétie de </w:t>
      </w:r>
      <w:r w:rsidRPr="00EB08F0">
        <w:rPr>
          <w:i/>
          <w:iCs/>
        </w:rPr>
        <w:t>E</w:t>
      </w:r>
      <w:r w:rsidRPr="00EB08F0">
        <w:t xml:space="preserve"> est une application du type : </w:t>
      </w:r>
      <w:r w:rsidRPr="00EB08F0">
        <w:rPr>
          <w:position w:val="-20"/>
        </w:rPr>
        <w:object w:dxaOrig="859" w:dyaOrig="440">
          <v:shape id="_x0000_i1545" type="#_x0000_t75" style="width:42.75pt;height:21.75pt" o:ole="">
            <v:imagedata r:id="rId979" o:title=""/>
          </v:shape>
          <o:OLEObject Type="Embed" ProgID="Equation.3" ShapeID="_x0000_i1545" DrawAspect="Content" ObjectID="_1430929854" r:id="rId980"/>
        </w:object>
      </w:r>
      <w:r w:rsidRPr="00EB08F0">
        <w:t xml:space="preserve">, où </w:t>
      </w:r>
      <w:r w:rsidRPr="00EB08F0">
        <w:rPr>
          <w:position w:val="-6"/>
        </w:rPr>
        <w:object w:dxaOrig="660" w:dyaOrig="279">
          <v:shape id="_x0000_i1546" type="#_x0000_t75" style="width:33pt;height:14.25pt" o:ole="">
            <v:imagedata r:id="rId981" o:title=""/>
          </v:shape>
          <o:OLEObject Type="Embed" ProgID="Equation.3" ShapeID="_x0000_i1546" DrawAspect="Content" ObjectID="_1430929855" r:id="rId982"/>
        </w:object>
      </w:r>
      <w:r w:rsidRPr="00EB08F0">
        <w:t>.</w:t>
      </w:r>
    </w:p>
    <w:p w:rsidR="002461E7" w:rsidRPr="00EB08F0" w:rsidRDefault="002461E7" w:rsidP="002461E7">
      <w:pPr>
        <w:pStyle w:val="TexteA0"/>
      </w:pPr>
      <w:r w:rsidRPr="00EB08F0">
        <w:t>Proposition :</w:t>
      </w:r>
    </w:p>
    <w:p w:rsidR="00BC57BC" w:rsidRPr="00EB08F0" w:rsidRDefault="002461E7" w:rsidP="002461E7">
      <w:pPr>
        <w:pStyle w:val="TexteA0"/>
      </w:pPr>
      <w:r w:rsidRPr="00EB08F0">
        <w:t xml:space="preserve">Pour tout </w:t>
      </w:r>
      <w:r w:rsidRPr="00EB08F0">
        <w:rPr>
          <w:position w:val="-6"/>
        </w:rPr>
        <w:object w:dxaOrig="660" w:dyaOrig="279">
          <v:shape id="_x0000_i1547" type="#_x0000_t75" style="width:33pt;height:14.25pt" o:ole="">
            <v:imagedata r:id="rId981" o:title=""/>
          </v:shape>
          <o:OLEObject Type="Embed" ProgID="Equation.3" ShapeID="_x0000_i1547" DrawAspect="Content" ObjectID="_1430929856" r:id="rId983"/>
        </w:object>
      </w:r>
      <w:r w:rsidRPr="00EB08F0">
        <w:t xml:space="preserve">, l’application </w:t>
      </w:r>
      <w:r w:rsidRPr="00EB08F0">
        <w:rPr>
          <w:position w:val="-20"/>
        </w:rPr>
        <w:object w:dxaOrig="1240" w:dyaOrig="440">
          <v:shape id="_x0000_i1548" type="#_x0000_t75" style="width:62.25pt;height:21.75pt" o:ole="">
            <v:imagedata r:id="rId984" o:title=""/>
          </v:shape>
          <o:OLEObject Type="Embed" ProgID="Equation.3" ShapeID="_x0000_i1548" DrawAspect="Content" ObjectID="_1430929857" r:id="rId985"/>
        </w:object>
      </w:r>
      <w:r w:rsidR="003808EE" w:rsidRPr="00EB08F0">
        <w:t xml:space="preserve">, appelée homothétie de rapport </w:t>
      </w:r>
      <w:r w:rsidR="003808EE" w:rsidRPr="00EB08F0">
        <w:rPr>
          <w:position w:val="-6"/>
        </w:rPr>
        <w:object w:dxaOrig="240" w:dyaOrig="220">
          <v:shape id="_x0000_i1549" type="#_x0000_t75" style="width:12pt;height:11.25pt" o:ole="">
            <v:imagedata r:id="rId986" o:title=""/>
          </v:shape>
          <o:OLEObject Type="Embed" ProgID="Equation.3" ShapeID="_x0000_i1549" DrawAspect="Content" ObjectID="_1430929858" r:id="rId987"/>
        </w:object>
      </w:r>
      <w:r w:rsidR="003808EE" w:rsidRPr="00EB08F0">
        <w:t xml:space="preserve"> est linéaire. Elle est nulle si </w:t>
      </w:r>
      <w:r w:rsidR="003808EE" w:rsidRPr="00EB08F0">
        <w:rPr>
          <w:position w:val="-6"/>
        </w:rPr>
        <w:object w:dxaOrig="600" w:dyaOrig="279">
          <v:shape id="_x0000_i1550" type="#_x0000_t75" style="width:30pt;height:14.25pt" o:ole="">
            <v:imagedata r:id="rId988" o:title=""/>
          </v:shape>
          <o:OLEObject Type="Embed" ProgID="Equation.3" ShapeID="_x0000_i1550" DrawAspect="Content" ObjectID="_1430929859" r:id="rId989"/>
        </w:object>
      </w:r>
      <w:r w:rsidR="003808EE" w:rsidRPr="00EB08F0">
        <w:t xml:space="preserve">, sinon elle est bijective, d’inverse </w:t>
      </w:r>
      <w:r w:rsidR="003808EE" w:rsidRPr="00EB08F0">
        <w:rPr>
          <w:position w:val="-12"/>
        </w:rPr>
        <w:object w:dxaOrig="420" w:dyaOrig="360">
          <v:shape id="_x0000_i1551" type="#_x0000_t75" style="width:21pt;height:18pt" o:ole="">
            <v:imagedata r:id="rId990" o:title=""/>
          </v:shape>
          <o:OLEObject Type="Embed" ProgID="Equation.3" ShapeID="_x0000_i1551" DrawAspect="Content" ObjectID="_1430929860" r:id="rId991"/>
        </w:object>
      </w:r>
    </w:p>
    <w:p w:rsidR="002461E7" w:rsidRPr="00EB08F0" w:rsidRDefault="003808EE" w:rsidP="002461E7">
      <w:pPr>
        <w:pStyle w:val="TexteA0"/>
      </w:pPr>
      <w:r w:rsidRPr="00EB08F0">
        <w:t xml:space="preserve"> </w:t>
      </w:r>
    </w:p>
    <w:p w:rsidR="00E148EC" w:rsidRPr="00EB08F0" w:rsidRDefault="00E148EC" w:rsidP="002461E7">
      <w:pPr>
        <w:pStyle w:val="TexteA0"/>
      </w:pPr>
    </w:p>
    <w:p w:rsidR="00E148EC" w:rsidRPr="00EB08F0" w:rsidRDefault="00E148EC" w:rsidP="00E148EC">
      <w:pPr>
        <w:pStyle w:val="A"/>
        <w:rPr>
          <w:sz w:val="24"/>
          <w:szCs w:val="24"/>
        </w:rPr>
      </w:pPr>
      <w:r w:rsidRPr="00EB08F0">
        <w:rPr>
          <w:sz w:val="24"/>
          <w:szCs w:val="24"/>
        </w:rPr>
        <w:t>Projecteurs (vectoriels)</w:t>
      </w:r>
    </w:p>
    <w:p w:rsidR="00E148EC" w:rsidRPr="00EB08F0" w:rsidRDefault="00E148EC" w:rsidP="00E148EC">
      <w:pPr>
        <w:pStyle w:val="TexteA0"/>
      </w:pPr>
    </w:p>
    <w:p w:rsidR="00E148EC" w:rsidRPr="00EB08F0" w:rsidRDefault="00E148EC" w:rsidP="00E148EC">
      <w:pPr>
        <w:pStyle w:val="TexteA0"/>
      </w:pPr>
      <w:r w:rsidRPr="00EB08F0">
        <w:t>Définition :</w:t>
      </w:r>
    </w:p>
    <w:p w:rsidR="00E148EC" w:rsidRPr="00EB08F0" w:rsidRDefault="00E148EC" w:rsidP="00E148EC">
      <w:pPr>
        <w:pStyle w:val="TexteA0"/>
      </w:pPr>
      <w:r w:rsidRPr="00EB08F0">
        <w:t xml:space="preserve">Soient </w:t>
      </w:r>
      <w:r w:rsidRPr="00EB08F0">
        <w:rPr>
          <w:i/>
          <w:iCs/>
        </w:rPr>
        <w:t>F</w:t>
      </w:r>
      <w:r w:rsidRPr="00EB08F0">
        <w:t xml:space="preserve">, </w:t>
      </w:r>
      <w:r w:rsidRPr="00EB08F0">
        <w:rPr>
          <w:i/>
          <w:iCs/>
        </w:rPr>
        <w:t>G</w:t>
      </w:r>
      <w:r w:rsidRPr="00EB08F0">
        <w:t xml:space="preserve"> deux sous-espaces vectoriels supplémentaires de </w:t>
      </w:r>
      <w:r w:rsidRPr="00EB08F0">
        <w:rPr>
          <w:i/>
          <w:iCs/>
        </w:rPr>
        <w:t>E</w:t>
      </w:r>
      <w:r w:rsidRPr="00EB08F0">
        <w:t xml:space="preserve">. Le projecteur sur </w:t>
      </w:r>
      <w:r w:rsidRPr="00EB08F0">
        <w:rPr>
          <w:i/>
          <w:iCs/>
        </w:rPr>
        <w:t>F</w:t>
      </w:r>
      <w:r w:rsidRPr="00EB08F0">
        <w:t xml:space="preserve"> selon </w:t>
      </w:r>
      <w:r w:rsidRPr="00EB08F0">
        <w:rPr>
          <w:i/>
          <w:iCs/>
        </w:rPr>
        <w:t>G</w:t>
      </w:r>
      <w:r w:rsidRPr="00EB08F0">
        <w:t xml:space="preserve"> est l’application </w:t>
      </w:r>
      <w:r w:rsidRPr="00EB08F0">
        <w:rPr>
          <w:position w:val="-20"/>
        </w:rPr>
        <w:object w:dxaOrig="1040" w:dyaOrig="440">
          <v:shape id="_x0000_i1552" type="#_x0000_t75" style="width:51.75pt;height:21.75pt" o:ole="">
            <v:imagedata r:id="rId992" o:title=""/>
          </v:shape>
          <o:OLEObject Type="Embed" ProgID="Equation.3" ShapeID="_x0000_i1552" DrawAspect="Content" ObjectID="_1430929861" r:id="rId993"/>
        </w:object>
      </w:r>
      <w:r w:rsidR="00080428" w:rsidRPr="00EB08F0">
        <w:t xml:space="preserve">, où </w:t>
      </w:r>
      <w:r w:rsidR="00080428" w:rsidRPr="00EB08F0">
        <w:rPr>
          <w:i/>
          <w:iCs/>
        </w:rPr>
        <w:t>v</w:t>
      </w:r>
      <w:r w:rsidR="00080428" w:rsidRPr="00EB08F0">
        <w:t xml:space="preserve"> est l’élément de </w:t>
      </w:r>
      <w:r w:rsidR="00080428" w:rsidRPr="00EB08F0">
        <w:rPr>
          <w:i/>
          <w:iCs/>
        </w:rPr>
        <w:t>E</w:t>
      </w:r>
      <w:r w:rsidR="00080428" w:rsidRPr="00EB08F0">
        <w:t xml:space="preserve"> tel que </w:t>
      </w:r>
      <w:r w:rsidR="00080428" w:rsidRPr="00EB08F0">
        <w:rPr>
          <w:position w:val="-6"/>
        </w:rPr>
        <w:object w:dxaOrig="920" w:dyaOrig="240">
          <v:shape id="_x0000_i1553" type="#_x0000_t75" style="width:45.75pt;height:12pt" o:ole="">
            <v:imagedata r:id="rId994" o:title=""/>
          </v:shape>
          <o:OLEObject Type="Embed" ProgID="Equation.3" ShapeID="_x0000_i1553" DrawAspect="Content" ObjectID="_1430929862" r:id="rId995"/>
        </w:object>
      </w:r>
      <w:r w:rsidR="00080428" w:rsidRPr="00EB08F0">
        <w:t xml:space="preserve"> avec </w:t>
      </w:r>
      <w:r w:rsidR="00080428" w:rsidRPr="00EB08F0">
        <w:rPr>
          <w:position w:val="-10"/>
        </w:rPr>
        <w:object w:dxaOrig="1240" w:dyaOrig="320">
          <v:shape id="_x0000_i1554" type="#_x0000_t75" style="width:62.25pt;height:15.75pt" o:ole="">
            <v:imagedata r:id="rId996" o:title=""/>
          </v:shape>
          <o:OLEObject Type="Embed" ProgID="Equation.3" ShapeID="_x0000_i1554" DrawAspect="Content" ObjectID="_1430929863" r:id="rId997"/>
        </w:object>
      </w:r>
      <w:r w:rsidR="00080428" w:rsidRPr="00EB08F0">
        <w:t xml:space="preserve">. (la définition a bien un sens, car tout élément de </w:t>
      </w:r>
      <w:r w:rsidR="00080428" w:rsidRPr="00EB08F0">
        <w:rPr>
          <w:i/>
          <w:iCs/>
        </w:rPr>
        <w:t>E</w:t>
      </w:r>
      <w:r w:rsidR="00080428" w:rsidRPr="00EB08F0">
        <w:t xml:space="preserve"> s’écrit </w:t>
      </w:r>
      <w:r w:rsidR="00080428" w:rsidRPr="00EB08F0">
        <w:rPr>
          <w:position w:val="-6"/>
        </w:rPr>
        <w:object w:dxaOrig="560" w:dyaOrig="240">
          <v:shape id="_x0000_i1555" type="#_x0000_t75" style="width:27.75pt;height:12pt" o:ole="">
            <v:imagedata r:id="rId998" o:title=""/>
          </v:shape>
          <o:OLEObject Type="Embed" ProgID="Equation.3" ShapeID="_x0000_i1555" DrawAspect="Content" ObjectID="_1430929864" r:id="rId999"/>
        </w:object>
      </w:r>
      <w:r w:rsidR="00080428" w:rsidRPr="00EB08F0">
        <w:t xml:space="preserve"> de manière unique avec </w:t>
      </w:r>
      <w:r w:rsidR="00080428" w:rsidRPr="00EB08F0">
        <w:rPr>
          <w:position w:val="-6"/>
        </w:rPr>
        <w:object w:dxaOrig="600" w:dyaOrig="279">
          <v:shape id="_x0000_i1556" type="#_x0000_t75" style="width:30pt;height:14.25pt" o:ole="">
            <v:imagedata r:id="rId1000" o:title=""/>
          </v:shape>
          <o:OLEObject Type="Embed" ProgID="Equation.3" ShapeID="_x0000_i1556" DrawAspect="Content" ObjectID="_1430929865" r:id="rId1001"/>
        </w:object>
      </w:r>
      <w:r w:rsidR="00080428" w:rsidRPr="00EB08F0">
        <w:t xml:space="preserve"> et </w:t>
      </w:r>
      <w:r w:rsidR="00080428" w:rsidRPr="00EB08F0">
        <w:rPr>
          <w:position w:val="-6"/>
        </w:rPr>
        <w:object w:dxaOrig="639" w:dyaOrig="279">
          <v:shape id="_x0000_i1557" type="#_x0000_t75" style="width:32.25pt;height:14.25pt" o:ole="">
            <v:imagedata r:id="rId1002" o:title=""/>
          </v:shape>
          <o:OLEObject Type="Embed" ProgID="Equation.3" ShapeID="_x0000_i1557" DrawAspect="Content" ObjectID="_1430929866" r:id="rId1003"/>
        </w:object>
      </w:r>
      <w:r w:rsidR="00080428" w:rsidRPr="00EB08F0">
        <w:t>)</w:t>
      </w:r>
    </w:p>
    <w:p w:rsidR="00080428" w:rsidRPr="00EB08F0" w:rsidRDefault="00080428" w:rsidP="00E148EC">
      <w:pPr>
        <w:pStyle w:val="TexteA0"/>
      </w:pPr>
      <w:r w:rsidRPr="00EB08F0">
        <w:t xml:space="preserve">On écrit </w:t>
      </w:r>
      <w:r w:rsidR="00DF1E13" w:rsidRPr="00EB08F0">
        <w:t xml:space="preserve">parfois </w:t>
      </w:r>
      <w:r w:rsidRPr="00EB08F0">
        <w:rPr>
          <w:position w:val="-20"/>
        </w:rPr>
        <w:object w:dxaOrig="1900" w:dyaOrig="440">
          <v:shape id="_x0000_i1558" type="#_x0000_t75" style="width:95.25pt;height:21.75pt" o:ole="">
            <v:imagedata r:id="rId1004" o:title=""/>
          </v:shape>
          <o:OLEObject Type="Embed" ProgID="Equation.3" ShapeID="_x0000_i1558" DrawAspect="Content" ObjectID="_1430929867" r:id="rId1005"/>
        </w:object>
      </w:r>
      <w:r w:rsidR="00DF1E13" w:rsidRPr="00EB08F0">
        <w:t>.</w:t>
      </w:r>
    </w:p>
    <w:p w:rsidR="00DF1E13" w:rsidRPr="00EB08F0" w:rsidRDefault="00DF1E13" w:rsidP="00E148EC">
      <w:pPr>
        <w:pStyle w:val="TexteA0"/>
      </w:pPr>
      <w:r w:rsidRPr="00EB08F0">
        <w:t>Proposition :</w:t>
      </w:r>
    </w:p>
    <w:p w:rsidR="00DF1E13" w:rsidRPr="00EB08F0" w:rsidRDefault="00DF1E13" w:rsidP="00E148EC">
      <w:pPr>
        <w:pStyle w:val="TexteA0"/>
      </w:pPr>
      <w:r w:rsidRPr="00EB08F0">
        <w:t xml:space="preserve">L’application </w:t>
      </w:r>
      <w:r w:rsidRPr="00EB08F0">
        <w:rPr>
          <w:i/>
          <w:iCs/>
        </w:rPr>
        <w:t>p</w:t>
      </w:r>
      <w:r w:rsidRPr="00EB08F0">
        <w:t xml:space="preserve"> est linéaire, de noyau </w:t>
      </w:r>
      <w:r w:rsidRPr="00EB08F0">
        <w:rPr>
          <w:i/>
          <w:iCs/>
        </w:rPr>
        <w:t>G</w:t>
      </w:r>
      <w:r w:rsidRPr="00EB08F0">
        <w:t xml:space="preserve"> et d’image </w:t>
      </w:r>
      <w:r w:rsidRPr="00EB08F0">
        <w:rPr>
          <w:i/>
          <w:iCs/>
        </w:rPr>
        <w:t>F</w:t>
      </w:r>
      <w:r w:rsidRPr="00EB08F0">
        <w:t>.</w:t>
      </w:r>
    </w:p>
    <w:p w:rsidR="00DF1E13" w:rsidRPr="00EB08F0" w:rsidRDefault="00DF1E13" w:rsidP="00E148EC">
      <w:pPr>
        <w:pStyle w:val="TexteA0"/>
      </w:pPr>
      <w:r w:rsidRPr="00EB08F0">
        <w:t>Démonstration :</w:t>
      </w:r>
    </w:p>
    <w:p w:rsidR="00DF1E13" w:rsidRPr="00EB08F0" w:rsidRDefault="00DF1E13" w:rsidP="00E148EC">
      <w:pPr>
        <w:pStyle w:val="TexteA0"/>
      </w:pPr>
      <w:r w:rsidRPr="00EB08F0">
        <w:t xml:space="preserve">Soient </w:t>
      </w:r>
      <w:r w:rsidRPr="00EB08F0">
        <w:rPr>
          <w:position w:val="-10"/>
        </w:rPr>
        <w:object w:dxaOrig="1480" w:dyaOrig="320">
          <v:shape id="_x0000_i1559" type="#_x0000_t75" style="width:74.25pt;height:15.75pt" o:ole="">
            <v:imagedata r:id="rId1006" o:title=""/>
          </v:shape>
          <o:OLEObject Type="Embed" ProgID="Equation.3" ShapeID="_x0000_i1559" DrawAspect="Content" ObjectID="_1430929868" r:id="rId1007"/>
        </w:object>
      </w:r>
      <w:r w:rsidR="004121D9" w:rsidRPr="00EB08F0">
        <w:t xml:space="preserve">. Alors </w:t>
      </w:r>
      <w:r w:rsidR="004121D9" w:rsidRPr="00EB08F0">
        <w:rPr>
          <w:position w:val="-28"/>
        </w:rPr>
        <w:object w:dxaOrig="2100" w:dyaOrig="520">
          <v:shape id="_x0000_i1560" type="#_x0000_t75" style="width:105pt;height:26.25pt" o:ole="">
            <v:imagedata r:id="rId1008" o:title=""/>
          </v:shape>
          <o:OLEObject Type="Embed" ProgID="Equation.3" ShapeID="_x0000_i1560" DrawAspect="Content" ObjectID="_1430929869" r:id="rId1009"/>
        </w:object>
      </w:r>
      <w:r w:rsidR="004121D9" w:rsidRPr="00EB08F0">
        <w:t>.</w:t>
      </w:r>
    </w:p>
    <w:p w:rsidR="004121D9" w:rsidRPr="00EB08F0" w:rsidRDefault="004121D9" w:rsidP="00E148EC">
      <w:pPr>
        <w:pStyle w:val="TexteA0"/>
      </w:pPr>
      <w:r w:rsidRPr="00EB08F0">
        <w:t xml:space="preserve">Donc </w:t>
      </w:r>
      <w:r w:rsidRPr="00EB08F0">
        <w:rPr>
          <w:position w:val="-30"/>
        </w:rPr>
        <w:object w:dxaOrig="2600" w:dyaOrig="540">
          <v:shape id="_x0000_i1561" type="#_x0000_t75" style="width:129.75pt;height:27pt" o:ole="">
            <v:imagedata r:id="rId1010" o:title=""/>
          </v:shape>
          <o:OLEObject Type="Embed" ProgID="Equation.3" ShapeID="_x0000_i1561" DrawAspect="Content" ObjectID="_1430929870" r:id="rId1011"/>
        </w:object>
      </w:r>
      <w:r w:rsidRPr="00EB08F0">
        <w:t xml:space="preserve">, soit </w:t>
      </w:r>
      <w:r w:rsidRPr="00EB08F0">
        <w:rPr>
          <w:position w:val="-10"/>
        </w:rPr>
        <w:object w:dxaOrig="3600" w:dyaOrig="320">
          <v:shape id="_x0000_i1562" type="#_x0000_t75" style="width:180pt;height:15.75pt" o:ole="">
            <v:imagedata r:id="rId1012" o:title=""/>
          </v:shape>
          <o:OLEObject Type="Embed" ProgID="Equation.3" ShapeID="_x0000_i1562" DrawAspect="Content" ObjectID="_1430929871" r:id="rId1013"/>
        </w:object>
      </w:r>
      <w:r w:rsidR="00331C70" w:rsidRPr="00EB08F0">
        <w:t>.</w:t>
      </w:r>
    </w:p>
    <w:p w:rsidR="00331C70" w:rsidRPr="00EB08F0" w:rsidRDefault="00331C70" w:rsidP="00E148EC">
      <w:pPr>
        <w:pStyle w:val="TexteA0"/>
      </w:pPr>
    </w:p>
    <w:p w:rsidR="00331C70" w:rsidRPr="00EB08F0" w:rsidRDefault="00331C70" w:rsidP="00E148EC">
      <w:pPr>
        <w:pStyle w:val="TexteA0"/>
      </w:pPr>
      <w:r w:rsidRPr="00EB08F0">
        <w:t>Noyau :</w:t>
      </w:r>
    </w:p>
    <w:p w:rsidR="00331C70" w:rsidRPr="00EB08F0" w:rsidRDefault="00331C70" w:rsidP="00E148EC">
      <w:pPr>
        <w:pStyle w:val="TexteA0"/>
      </w:pPr>
      <w:r w:rsidRPr="00EB08F0">
        <w:t xml:space="preserve">Soit </w:t>
      </w:r>
      <w:r w:rsidRPr="00EB08F0">
        <w:rPr>
          <w:position w:val="-6"/>
        </w:rPr>
        <w:object w:dxaOrig="600" w:dyaOrig="279">
          <v:shape id="_x0000_i1563" type="#_x0000_t75" style="width:30pt;height:14.25pt" o:ole="">
            <v:imagedata r:id="rId1014" o:title=""/>
          </v:shape>
          <o:OLEObject Type="Embed" ProgID="Equation.3" ShapeID="_x0000_i1563" DrawAspect="Content" ObjectID="_1430929872" r:id="rId1015"/>
        </w:object>
      </w:r>
      <w:r w:rsidRPr="00EB08F0">
        <w:t xml:space="preserve">, </w:t>
      </w:r>
      <w:r w:rsidRPr="00EB08F0">
        <w:rPr>
          <w:position w:val="-28"/>
        </w:rPr>
        <w:object w:dxaOrig="1020" w:dyaOrig="520">
          <v:shape id="_x0000_i1564" type="#_x0000_t75" style="width:51pt;height:26.25pt" o:ole="">
            <v:imagedata r:id="rId1016" o:title=""/>
          </v:shape>
          <o:OLEObject Type="Embed" ProgID="Equation.3" ShapeID="_x0000_i1564" DrawAspect="Content" ObjectID="_1430929873" r:id="rId1017"/>
        </w:object>
      </w:r>
      <w:r w:rsidRPr="00EB08F0">
        <w:t>. On a les équivalences :</w:t>
      </w:r>
    </w:p>
    <w:p w:rsidR="00331C70" w:rsidRPr="00EB08F0" w:rsidRDefault="00331C70" w:rsidP="00E148EC">
      <w:pPr>
        <w:pStyle w:val="TexteA0"/>
      </w:pPr>
      <w:r w:rsidRPr="00EB08F0">
        <w:rPr>
          <w:position w:val="-10"/>
        </w:rPr>
        <w:object w:dxaOrig="4080" w:dyaOrig="340">
          <v:shape id="_x0000_i1565" type="#_x0000_t75" style="width:204pt;height:17.25pt" o:ole="">
            <v:imagedata r:id="rId1018" o:title=""/>
          </v:shape>
          <o:OLEObject Type="Embed" ProgID="Equation.3" ShapeID="_x0000_i1565" DrawAspect="Content" ObjectID="_1430929874" r:id="rId1019"/>
        </w:object>
      </w:r>
    </w:p>
    <w:p w:rsidR="00933645" w:rsidRPr="00EB08F0" w:rsidRDefault="00933645" w:rsidP="00E148EC">
      <w:pPr>
        <w:pStyle w:val="TexteA0"/>
      </w:pPr>
      <w:r w:rsidRPr="00EB08F0">
        <w:t>Image :</w:t>
      </w:r>
    </w:p>
    <w:p w:rsidR="00933645" w:rsidRPr="00EB08F0" w:rsidRDefault="00933645" w:rsidP="00E148EC">
      <w:pPr>
        <w:pStyle w:val="TexteA0"/>
      </w:pPr>
      <w:r w:rsidRPr="00EB08F0">
        <w:t xml:space="preserve">On voit déjà que </w:t>
      </w:r>
      <w:r w:rsidRPr="00EB08F0">
        <w:rPr>
          <w:position w:val="-10"/>
        </w:rPr>
        <w:object w:dxaOrig="980" w:dyaOrig="320">
          <v:shape id="_x0000_i1566" type="#_x0000_t75" style="width:48.75pt;height:15.75pt" o:ole="">
            <v:imagedata r:id="rId1020" o:title=""/>
          </v:shape>
          <o:OLEObject Type="Embed" ProgID="Equation.3" ShapeID="_x0000_i1566" DrawAspect="Content" ObjectID="_1430929875" r:id="rId1021"/>
        </w:object>
      </w:r>
      <w:r w:rsidRPr="00EB08F0">
        <w:t xml:space="preserve">. Inversement, </w:t>
      </w:r>
      <w:r w:rsidRPr="00EB08F0">
        <w:rPr>
          <w:position w:val="-10"/>
        </w:rPr>
        <w:object w:dxaOrig="980" w:dyaOrig="320">
          <v:shape id="_x0000_i1567" type="#_x0000_t75" style="width:48.75pt;height:15.75pt" o:ole="">
            <v:imagedata r:id="rId1022" o:title=""/>
          </v:shape>
          <o:OLEObject Type="Embed" ProgID="Equation.3" ShapeID="_x0000_i1567" DrawAspect="Content" ObjectID="_1430929876" r:id="rId1023"/>
        </w:object>
      </w:r>
      <w:r w:rsidRPr="00EB08F0">
        <w:t xml:space="preserve"> car tout élément </w:t>
      </w:r>
      <w:r w:rsidRPr="00EB08F0">
        <w:rPr>
          <w:i/>
          <w:iCs/>
        </w:rPr>
        <w:t>v</w:t>
      </w:r>
      <w:r w:rsidRPr="00EB08F0">
        <w:t xml:space="preserve"> de </w:t>
      </w:r>
      <w:r w:rsidRPr="00EB08F0">
        <w:rPr>
          <w:i/>
          <w:iCs/>
        </w:rPr>
        <w:t>F</w:t>
      </w:r>
      <w:r w:rsidRPr="00EB08F0">
        <w:t xml:space="preserve"> est l’image d’un élément de </w:t>
      </w:r>
      <w:r w:rsidRPr="00EB08F0">
        <w:rPr>
          <w:i/>
          <w:iCs/>
        </w:rPr>
        <w:t>E</w:t>
      </w:r>
      <w:r w:rsidRPr="00EB08F0">
        <w:t>, par exemple lui-même.</w:t>
      </w:r>
    </w:p>
    <w:p w:rsidR="00933645" w:rsidRPr="00EB08F0" w:rsidRDefault="00933645" w:rsidP="00E148EC">
      <w:pPr>
        <w:pStyle w:val="TexteA0"/>
      </w:pPr>
      <w:r w:rsidRPr="00EB08F0">
        <w:t>Définition :</w:t>
      </w:r>
    </w:p>
    <w:p w:rsidR="00933645" w:rsidRPr="00EB08F0" w:rsidRDefault="00933645" w:rsidP="00E148EC">
      <w:pPr>
        <w:pStyle w:val="TexteA0"/>
      </w:pPr>
      <w:r w:rsidRPr="00EB08F0">
        <w:t xml:space="preserve">Soit </w:t>
      </w:r>
      <w:r w:rsidRPr="00EB08F0">
        <w:rPr>
          <w:position w:val="-10"/>
        </w:rPr>
        <w:object w:dxaOrig="1060" w:dyaOrig="320">
          <v:shape id="_x0000_i1568" type="#_x0000_t75" style="width:53.25pt;height:15.75pt" o:ole="">
            <v:imagedata r:id="rId1024" o:title=""/>
          </v:shape>
          <o:OLEObject Type="Embed" ProgID="Equation.3" ShapeID="_x0000_i1568" DrawAspect="Content" ObjectID="_1430929877" r:id="rId1025"/>
        </w:object>
      </w:r>
      <w:r w:rsidRPr="00EB08F0">
        <w:t xml:space="preserve">. On dit que </w:t>
      </w:r>
      <w:r w:rsidRPr="00EB08F0">
        <w:rPr>
          <w:i/>
          <w:iCs/>
        </w:rPr>
        <w:t>f</w:t>
      </w:r>
      <w:r w:rsidRPr="00EB08F0">
        <w:t xml:space="preserve"> est un projecteur lorsqu’il existe deux sous-espaces vectoriels supplémentaires dans </w:t>
      </w:r>
      <w:r w:rsidRPr="00EB08F0">
        <w:rPr>
          <w:i/>
          <w:iCs/>
        </w:rPr>
        <w:t>E</w:t>
      </w:r>
      <w:r w:rsidRPr="00EB08F0">
        <w:t xml:space="preserve"> tels que </w:t>
      </w:r>
      <w:r w:rsidR="00101071" w:rsidRPr="00EB08F0">
        <w:rPr>
          <w:i/>
          <w:iCs/>
        </w:rPr>
        <w:t>f</w:t>
      </w:r>
      <w:r w:rsidR="00101071" w:rsidRPr="00EB08F0">
        <w:t xml:space="preserve"> est le projecteur sur </w:t>
      </w:r>
      <w:r w:rsidR="00101071" w:rsidRPr="00EB08F0">
        <w:rPr>
          <w:i/>
          <w:iCs/>
        </w:rPr>
        <w:t>F</w:t>
      </w:r>
      <w:r w:rsidR="00101071" w:rsidRPr="00EB08F0">
        <w:t xml:space="preserve"> selon </w:t>
      </w:r>
      <w:r w:rsidR="00101071" w:rsidRPr="00EB08F0">
        <w:rPr>
          <w:i/>
          <w:iCs/>
        </w:rPr>
        <w:t>G</w:t>
      </w:r>
      <w:r w:rsidR="00101071" w:rsidRPr="00EB08F0">
        <w:t>.</w:t>
      </w:r>
    </w:p>
    <w:p w:rsidR="00101071" w:rsidRPr="00EB08F0" w:rsidRDefault="00101071" w:rsidP="00E148EC">
      <w:pPr>
        <w:pStyle w:val="TexteA0"/>
      </w:pPr>
      <w:r w:rsidRPr="00EB08F0">
        <w:t>Vocabulaire :</w:t>
      </w:r>
    </w:p>
    <w:p w:rsidR="00101071" w:rsidRPr="00EB08F0" w:rsidRDefault="00101071" w:rsidP="00E148EC">
      <w:pPr>
        <w:pStyle w:val="TexteA0"/>
      </w:pPr>
      <w:r w:rsidRPr="00EB08F0">
        <w:rPr>
          <w:i/>
          <w:iCs/>
        </w:rPr>
        <w:t>p</w:t>
      </w:r>
      <w:r w:rsidRPr="00EB08F0">
        <w:t xml:space="preserve"> est le projecteur sur </w:t>
      </w:r>
      <w:r w:rsidRPr="00EB08F0">
        <w:rPr>
          <w:i/>
          <w:iCs/>
        </w:rPr>
        <w:t>F</w:t>
      </w:r>
      <w:r w:rsidRPr="00EB08F0">
        <w:t xml:space="preserve"> selon </w:t>
      </w:r>
      <w:r w:rsidRPr="00EB08F0">
        <w:rPr>
          <w:i/>
          <w:iCs/>
        </w:rPr>
        <w:t>G</w:t>
      </w:r>
      <w:r w:rsidRPr="00EB08F0">
        <w:t>.</w:t>
      </w:r>
    </w:p>
    <w:p w:rsidR="00101071" w:rsidRPr="00EB08F0" w:rsidRDefault="00101071" w:rsidP="00E148EC">
      <w:pPr>
        <w:pStyle w:val="TexteA0"/>
      </w:pPr>
      <w:r w:rsidRPr="00EB08F0">
        <w:t xml:space="preserve">Pour </w:t>
      </w:r>
      <w:r w:rsidRPr="00EB08F0">
        <w:rPr>
          <w:position w:val="-6"/>
        </w:rPr>
        <w:object w:dxaOrig="600" w:dyaOrig="279">
          <v:shape id="_x0000_i1569" type="#_x0000_t75" style="width:30pt;height:14.25pt" o:ole="">
            <v:imagedata r:id="rId1026" o:title=""/>
          </v:shape>
          <o:OLEObject Type="Embed" ProgID="Equation.3" ShapeID="_x0000_i1569" DrawAspect="Content" ObjectID="_1430929878" r:id="rId1027"/>
        </w:object>
      </w:r>
      <w:r w:rsidRPr="00EB08F0">
        <w:t xml:space="preserve">, </w:t>
      </w:r>
      <w:r w:rsidRPr="00EB08F0">
        <w:rPr>
          <w:position w:val="-10"/>
        </w:rPr>
        <w:object w:dxaOrig="520" w:dyaOrig="320">
          <v:shape id="_x0000_i1570" type="#_x0000_t75" style="width:26.25pt;height:15.75pt" o:ole="">
            <v:imagedata r:id="rId1028" o:title=""/>
          </v:shape>
          <o:OLEObject Type="Embed" ProgID="Equation.3" ShapeID="_x0000_i1570" DrawAspect="Content" ObjectID="_1430929879" r:id="rId1029"/>
        </w:object>
      </w:r>
      <w:r w:rsidRPr="00EB08F0">
        <w:t xml:space="preserve"> est la projection de </w:t>
      </w:r>
      <w:r w:rsidRPr="00EB08F0">
        <w:rPr>
          <w:i/>
          <w:iCs/>
        </w:rPr>
        <w:t>u</w:t>
      </w:r>
      <w:r w:rsidRPr="00EB08F0">
        <w:t xml:space="preserve"> sur </w:t>
      </w:r>
      <w:r w:rsidRPr="00EB08F0">
        <w:rPr>
          <w:i/>
          <w:iCs/>
        </w:rPr>
        <w:t>F</w:t>
      </w:r>
      <w:r w:rsidRPr="00EB08F0">
        <w:t xml:space="preserve"> selon </w:t>
      </w:r>
      <w:r w:rsidRPr="00EB08F0">
        <w:rPr>
          <w:i/>
          <w:iCs/>
        </w:rPr>
        <w:t>G</w:t>
      </w:r>
      <w:r w:rsidRPr="00EB08F0">
        <w:t>.</w:t>
      </w:r>
    </w:p>
    <w:p w:rsidR="00101071" w:rsidRPr="00EB08F0" w:rsidRDefault="00101071" w:rsidP="00E148EC">
      <w:pPr>
        <w:pStyle w:val="TexteA0"/>
      </w:pPr>
    </w:p>
    <w:p w:rsidR="00101071" w:rsidRPr="00EB08F0" w:rsidRDefault="00101071" w:rsidP="008C028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lastRenderedPageBreak/>
        <w:t>Théorème :</w:t>
      </w:r>
    </w:p>
    <w:p w:rsidR="00101071" w:rsidRPr="00EB08F0" w:rsidRDefault="00101071" w:rsidP="008C028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Soit </w:t>
      </w:r>
      <w:r w:rsidR="008C0287" w:rsidRPr="00EB08F0">
        <w:rPr>
          <w:position w:val="-10"/>
        </w:rPr>
        <w:object w:dxaOrig="960" w:dyaOrig="320">
          <v:shape id="_x0000_i1571" type="#_x0000_t75" style="width:48pt;height:15.75pt" o:ole="">
            <v:imagedata r:id="rId1030" o:title=""/>
          </v:shape>
          <o:OLEObject Type="Embed" ProgID="Equation.3" ShapeID="_x0000_i1571" DrawAspect="Content" ObjectID="_1430929880" r:id="rId1031"/>
        </w:object>
      </w:r>
      <w:r w:rsidR="008C0287" w:rsidRPr="00EB08F0">
        <w:t>.</w:t>
      </w:r>
    </w:p>
    <w:p w:rsidR="008C0287" w:rsidRPr="00EB08F0" w:rsidRDefault="008C0287" w:rsidP="008C028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Alors </w:t>
      </w:r>
      <w:r w:rsidRPr="00EB08F0">
        <w:rPr>
          <w:i/>
          <w:iCs/>
        </w:rPr>
        <w:t>f</w:t>
      </w:r>
      <w:r w:rsidRPr="00EB08F0">
        <w:t xml:space="preserve"> est un projecteur </w:t>
      </w:r>
      <w:r w:rsidRPr="00EB08F0">
        <w:rPr>
          <w:position w:val="-10"/>
        </w:rPr>
        <w:object w:dxaOrig="1300" w:dyaOrig="320">
          <v:shape id="_x0000_i1572" type="#_x0000_t75" style="width:65.25pt;height:15.75pt" o:ole="">
            <v:imagedata r:id="rId1032" o:title=""/>
          </v:shape>
          <o:OLEObject Type="Embed" ProgID="Equation.3" ShapeID="_x0000_i1572" DrawAspect="Content" ObjectID="_1430929881" r:id="rId1033"/>
        </w:object>
      </w:r>
      <w:r w:rsidRPr="00EB08F0">
        <w:t>.</w:t>
      </w:r>
    </w:p>
    <w:p w:rsidR="008C0287" w:rsidRPr="00EB08F0" w:rsidRDefault="008C0287" w:rsidP="00E148EC">
      <w:pPr>
        <w:pStyle w:val="TexteA0"/>
      </w:pPr>
      <w:r w:rsidRPr="00EB08F0">
        <w:t>Démonstration :</w:t>
      </w:r>
    </w:p>
    <w:p w:rsidR="00331C70" w:rsidRPr="00EB08F0" w:rsidRDefault="00B07A25" w:rsidP="00E148EC">
      <w:pPr>
        <w:pStyle w:val="TexteA0"/>
      </w:pPr>
      <w:r w:rsidRPr="00EB08F0">
        <w:t xml:space="preserve">Soit </w:t>
      </w:r>
      <w:r w:rsidRPr="00EB08F0">
        <w:rPr>
          <w:i/>
          <w:iCs/>
        </w:rPr>
        <w:t>f</w:t>
      </w:r>
      <w:r w:rsidRPr="00EB08F0">
        <w:t xml:space="preserve"> un projecteur, disons sur </w:t>
      </w:r>
      <w:r w:rsidRPr="00EB08F0">
        <w:rPr>
          <w:i/>
          <w:iCs/>
        </w:rPr>
        <w:t>F</w:t>
      </w:r>
      <w:r w:rsidRPr="00EB08F0">
        <w:t xml:space="preserve"> selon </w:t>
      </w:r>
      <w:r w:rsidRPr="00EB08F0">
        <w:rPr>
          <w:i/>
          <w:iCs/>
        </w:rPr>
        <w:t>G</w:t>
      </w:r>
      <w:r w:rsidRPr="00EB08F0">
        <w:t xml:space="preserve"> où </w:t>
      </w:r>
      <w:r w:rsidRPr="00EB08F0">
        <w:rPr>
          <w:position w:val="-6"/>
        </w:rPr>
        <w:object w:dxaOrig="1100" w:dyaOrig="279">
          <v:shape id="_x0000_i1573" type="#_x0000_t75" style="width:54.75pt;height:14.25pt" o:ole="">
            <v:imagedata r:id="rId1034" o:title=""/>
          </v:shape>
          <o:OLEObject Type="Embed" ProgID="Equation.3" ShapeID="_x0000_i1573" DrawAspect="Content" ObjectID="_1430929882" r:id="rId1035"/>
        </w:object>
      </w:r>
    </w:p>
    <w:p w:rsidR="00B07A25" w:rsidRPr="00EB08F0" w:rsidRDefault="00B07A25" w:rsidP="00E148EC">
      <w:pPr>
        <w:pStyle w:val="TexteA0"/>
      </w:pPr>
      <w:r w:rsidRPr="00EB08F0">
        <w:t xml:space="preserve">Alors </w:t>
      </w:r>
      <w:r w:rsidRPr="00EB08F0">
        <w:rPr>
          <w:position w:val="-10"/>
        </w:rPr>
        <w:object w:dxaOrig="760" w:dyaOrig="360">
          <v:shape id="_x0000_i1574" type="#_x0000_t75" style="width:38.25pt;height:18pt" o:ole="">
            <v:imagedata r:id="rId1036" o:title=""/>
          </v:shape>
          <o:OLEObject Type="Embed" ProgID="Equation.3" ShapeID="_x0000_i1574" DrawAspect="Content" ObjectID="_1430929883" r:id="rId1037"/>
        </w:object>
      </w:r>
      <w:r w:rsidRPr="00EB08F0">
        <w:t> :</w:t>
      </w:r>
    </w:p>
    <w:p w:rsidR="00B07A25" w:rsidRPr="00EB08F0" w:rsidRDefault="00B07A25" w:rsidP="00E148EC">
      <w:pPr>
        <w:pStyle w:val="TexteA0"/>
      </w:pPr>
      <w:r w:rsidRPr="00EB08F0">
        <w:t xml:space="preserve">Soit </w:t>
      </w:r>
      <w:r w:rsidRPr="00EB08F0">
        <w:rPr>
          <w:position w:val="-6"/>
        </w:rPr>
        <w:object w:dxaOrig="600" w:dyaOrig="279">
          <v:shape id="_x0000_i1575" type="#_x0000_t75" style="width:30pt;height:14.25pt" o:ole="">
            <v:imagedata r:id="rId1038" o:title=""/>
          </v:shape>
          <o:OLEObject Type="Embed" ProgID="Equation.3" ShapeID="_x0000_i1575" DrawAspect="Content" ObjectID="_1430929884" r:id="rId1039"/>
        </w:object>
      </w:r>
      <w:r w:rsidRPr="00EB08F0">
        <w:t xml:space="preserve">. </w:t>
      </w:r>
      <w:r w:rsidRPr="00EB08F0">
        <w:rPr>
          <w:position w:val="-28"/>
        </w:rPr>
        <w:object w:dxaOrig="1020" w:dyaOrig="520">
          <v:shape id="_x0000_i1576" type="#_x0000_t75" style="width:51pt;height:26.25pt" o:ole="">
            <v:imagedata r:id="rId1040" o:title=""/>
          </v:shape>
          <o:OLEObject Type="Embed" ProgID="Equation.3" ShapeID="_x0000_i1576" DrawAspect="Content" ObjectID="_1430929885" r:id="rId1041"/>
        </w:object>
      </w:r>
      <w:r w:rsidRPr="00EB08F0">
        <w:t xml:space="preserve">, et </w:t>
      </w:r>
      <w:r w:rsidRPr="00EB08F0">
        <w:rPr>
          <w:position w:val="-10"/>
        </w:rPr>
        <w:object w:dxaOrig="880" w:dyaOrig="320">
          <v:shape id="_x0000_i1577" type="#_x0000_t75" style="width:44.25pt;height:15.75pt" o:ole="">
            <v:imagedata r:id="rId1042" o:title=""/>
          </v:shape>
          <o:OLEObject Type="Embed" ProgID="Equation.3" ShapeID="_x0000_i1577" DrawAspect="Content" ObjectID="_1430929886" r:id="rId1043"/>
        </w:object>
      </w:r>
      <w:r w:rsidRPr="00EB08F0">
        <w:t>.</w:t>
      </w:r>
    </w:p>
    <w:p w:rsidR="00B07A25" w:rsidRPr="00EB08F0" w:rsidRDefault="00B07A25" w:rsidP="00E148EC">
      <w:pPr>
        <w:pStyle w:val="TexteA0"/>
      </w:pPr>
      <w:r w:rsidRPr="00EB08F0">
        <w:t xml:space="preserve">De plus, </w:t>
      </w:r>
      <w:r w:rsidRPr="00EB08F0">
        <w:rPr>
          <w:position w:val="-10"/>
        </w:rPr>
        <w:object w:dxaOrig="3640" w:dyaOrig="320">
          <v:shape id="_x0000_i1578" type="#_x0000_t75" style="width:182.25pt;height:15.75pt" o:ole="">
            <v:imagedata r:id="rId1044" o:title=""/>
          </v:shape>
          <o:OLEObject Type="Embed" ProgID="Equation.3" ShapeID="_x0000_i1578" DrawAspect="Content" ObjectID="_1430929887" r:id="rId1045"/>
        </w:object>
      </w:r>
      <w:r w:rsidRPr="00EB08F0">
        <w:t xml:space="preserve">. </w:t>
      </w:r>
    </w:p>
    <w:p w:rsidR="00B07A25" w:rsidRPr="00EB08F0" w:rsidRDefault="00B07A25" w:rsidP="00E148EC">
      <w:pPr>
        <w:pStyle w:val="TexteA0"/>
      </w:pPr>
      <w:r w:rsidRPr="00EB08F0">
        <w:t xml:space="preserve">C’est valable pour tout </w:t>
      </w:r>
      <w:r w:rsidRPr="00EB08F0">
        <w:rPr>
          <w:i/>
          <w:iCs/>
        </w:rPr>
        <w:t>u</w:t>
      </w:r>
      <w:r w:rsidRPr="00EB08F0">
        <w:t xml:space="preserve">, donc </w:t>
      </w:r>
      <w:r w:rsidRPr="00EB08F0">
        <w:rPr>
          <w:position w:val="-10"/>
        </w:rPr>
        <w:object w:dxaOrig="760" w:dyaOrig="360">
          <v:shape id="_x0000_i1579" type="#_x0000_t75" style="width:38.25pt;height:18pt" o:ole="">
            <v:imagedata r:id="rId1046" o:title=""/>
          </v:shape>
          <o:OLEObject Type="Embed" ProgID="Equation.3" ShapeID="_x0000_i1579" DrawAspect="Content" ObjectID="_1430929888" r:id="rId1047"/>
        </w:object>
      </w:r>
      <w:r w:rsidR="0038378C" w:rsidRPr="00EB08F0">
        <w:t>.</w:t>
      </w:r>
    </w:p>
    <w:p w:rsidR="0038378C" w:rsidRPr="00EB08F0" w:rsidRDefault="0038378C" w:rsidP="00E148EC">
      <w:pPr>
        <w:pStyle w:val="TexteA0"/>
      </w:pPr>
      <w:r w:rsidRPr="00EB08F0">
        <w:t xml:space="preserve">Soit </w:t>
      </w:r>
      <w:r w:rsidRPr="00EB08F0">
        <w:rPr>
          <w:position w:val="-10"/>
        </w:rPr>
        <w:object w:dxaOrig="960" w:dyaOrig="320">
          <v:shape id="_x0000_i1580" type="#_x0000_t75" style="width:48pt;height:15.75pt" o:ole="">
            <v:imagedata r:id="rId1030" o:title=""/>
          </v:shape>
          <o:OLEObject Type="Embed" ProgID="Equation.3" ShapeID="_x0000_i1580" DrawAspect="Content" ObjectID="_1430929889" r:id="rId1048"/>
        </w:object>
      </w:r>
      <w:r w:rsidRPr="00EB08F0">
        <w:t xml:space="preserve">, supposons que </w:t>
      </w:r>
      <w:r w:rsidRPr="00EB08F0">
        <w:rPr>
          <w:position w:val="-10"/>
        </w:rPr>
        <w:object w:dxaOrig="980" w:dyaOrig="320">
          <v:shape id="_x0000_i1581" type="#_x0000_t75" style="width:48.75pt;height:15.75pt" o:ole="">
            <v:imagedata r:id="rId1049" o:title=""/>
          </v:shape>
          <o:OLEObject Type="Embed" ProgID="Equation.3" ShapeID="_x0000_i1581" DrawAspect="Content" ObjectID="_1430929890" r:id="rId1050"/>
        </w:object>
      </w:r>
      <w:r w:rsidRPr="00EB08F0">
        <w:t>.</w:t>
      </w:r>
    </w:p>
    <w:p w:rsidR="0038378C" w:rsidRPr="00EB08F0" w:rsidRDefault="0038378C" w:rsidP="00E148EC">
      <w:pPr>
        <w:pStyle w:val="TexteA0"/>
      </w:pPr>
      <w:r w:rsidRPr="00EB08F0">
        <w:t xml:space="preserve">Posons </w:t>
      </w:r>
      <w:r w:rsidRPr="00EB08F0">
        <w:rPr>
          <w:position w:val="-10"/>
        </w:rPr>
        <w:object w:dxaOrig="960" w:dyaOrig="320">
          <v:shape id="_x0000_i1582" type="#_x0000_t75" style="width:48pt;height:15.75pt" o:ole="">
            <v:imagedata r:id="rId1051" o:title=""/>
          </v:shape>
          <o:OLEObject Type="Embed" ProgID="Equation.3" ShapeID="_x0000_i1582" DrawAspect="Content" ObjectID="_1430929891" r:id="rId1052"/>
        </w:object>
      </w:r>
      <w:r w:rsidRPr="00EB08F0">
        <w:t xml:space="preserve"> et </w:t>
      </w:r>
      <w:r w:rsidRPr="00EB08F0">
        <w:rPr>
          <w:position w:val="-10"/>
        </w:rPr>
        <w:object w:dxaOrig="999" w:dyaOrig="320">
          <v:shape id="_x0000_i1583" type="#_x0000_t75" style="width:50.25pt;height:15.75pt" o:ole="">
            <v:imagedata r:id="rId1053" o:title=""/>
          </v:shape>
          <o:OLEObject Type="Embed" ProgID="Equation.3" ShapeID="_x0000_i1583" DrawAspect="Content" ObjectID="_1430929892" r:id="rId1054"/>
        </w:object>
      </w:r>
      <w:r w:rsidRPr="00EB08F0">
        <w:t>.</w:t>
      </w:r>
    </w:p>
    <w:p w:rsidR="0038378C" w:rsidRPr="00EB08F0" w:rsidRDefault="0038378C" w:rsidP="00E148EC">
      <w:pPr>
        <w:pStyle w:val="TexteA0"/>
      </w:pPr>
      <w:r w:rsidRPr="00EB08F0">
        <w:t xml:space="preserve">Alors déjà </w:t>
      </w:r>
      <w:r w:rsidRPr="00EB08F0">
        <w:rPr>
          <w:i/>
          <w:iCs/>
        </w:rPr>
        <w:t>F</w:t>
      </w:r>
      <w:r w:rsidRPr="00EB08F0">
        <w:t xml:space="preserve"> et </w:t>
      </w:r>
      <w:r w:rsidRPr="00EB08F0">
        <w:rPr>
          <w:i/>
          <w:iCs/>
        </w:rPr>
        <w:t>G</w:t>
      </w:r>
      <w:r w:rsidRPr="00EB08F0">
        <w:t xml:space="preserve"> sont deux sous-espaces vectoriels de </w:t>
      </w:r>
      <w:r w:rsidRPr="00EB08F0">
        <w:rPr>
          <w:i/>
          <w:iCs/>
        </w:rPr>
        <w:t>E</w:t>
      </w:r>
      <w:r w:rsidRPr="00EB08F0">
        <w:t>. Montrons qu’ils sont supplémentaires.</w:t>
      </w:r>
    </w:p>
    <w:p w:rsidR="001E1AAF" w:rsidRPr="00EB08F0" w:rsidRDefault="001E1AAF" w:rsidP="00E148EC">
      <w:pPr>
        <w:pStyle w:val="TexteA0"/>
      </w:pPr>
      <w:r w:rsidRPr="00EB08F0">
        <w:t xml:space="preserve">Soit </w:t>
      </w:r>
      <w:r w:rsidRPr="00EB08F0">
        <w:rPr>
          <w:position w:val="-6"/>
        </w:rPr>
        <w:object w:dxaOrig="600" w:dyaOrig="279">
          <v:shape id="_x0000_i1584" type="#_x0000_t75" style="width:30pt;height:14.25pt" o:ole="">
            <v:imagedata r:id="rId1055" o:title=""/>
          </v:shape>
          <o:OLEObject Type="Embed" ProgID="Equation.3" ShapeID="_x0000_i1584" DrawAspect="Content" ObjectID="_1430929893" r:id="rId1056"/>
        </w:object>
      </w:r>
      <w:r w:rsidR="00D62E49" w:rsidRPr="00EB08F0">
        <w:t xml:space="preserve">. Alors </w:t>
      </w:r>
      <w:r w:rsidR="00D62E49" w:rsidRPr="00EB08F0">
        <w:rPr>
          <w:position w:val="-10"/>
        </w:rPr>
        <w:object w:dxaOrig="940" w:dyaOrig="320">
          <v:shape id="_x0000_i1585" type="#_x0000_t75" style="width:47.25pt;height:15.75pt" o:ole="">
            <v:imagedata r:id="rId1057" o:title=""/>
          </v:shape>
          <o:OLEObject Type="Embed" ProgID="Equation.3" ShapeID="_x0000_i1585" DrawAspect="Content" ObjectID="_1430929894" r:id="rId1058"/>
        </w:object>
      </w:r>
      <w:r w:rsidR="00D62E49" w:rsidRPr="00EB08F0">
        <w:t>, et on a :</w:t>
      </w:r>
    </w:p>
    <w:p w:rsidR="00D62E49" w:rsidRPr="00EB08F0" w:rsidRDefault="00D62E49" w:rsidP="00E148EC">
      <w:pPr>
        <w:pStyle w:val="TexteA0"/>
      </w:pPr>
      <w:r w:rsidRPr="00EB08F0">
        <w:rPr>
          <w:position w:val="-32"/>
        </w:rPr>
        <w:object w:dxaOrig="1900" w:dyaOrig="560">
          <v:shape id="_x0000_i1586" type="#_x0000_t75" style="width:95.25pt;height:27.75pt" o:ole="">
            <v:imagedata r:id="rId1059" o:title=""/>
          </v:shape>
          <o:OLEObject Type="Embed" ProgID="Equation.3" ShapeID="_x0000_i1586" DrawAspect="Content" ObjectID="_1430929895" r:id="rId1060"/>
        </w:object>
      </w:r>
    </w:p>
    <w:p w:rsidR="00D62E49" w:rsidRPr="00EB08F0" w:rsidRDefault="00D62E49" w:rsidP="00E148EC">
      <w:pPr>
        <w:pStyle w:val="TexteA0"/>
      </w:pPr>
      <w:r w:rsidRPr="00EB08F0">
        <w:rPr>
          <w:position w:val="-10"/>
        </w:rPr>
        <w:object w:dxaOrig="3379" w:dyaOrig="340">
          <v:shape id="_x0000_i1587" type="#_x0000_t75" style="width:168.75pt;height:17.25pt" o:ole="">
            <v:imagedata r:id="rId1061" o:title=""/>
          </v:shape>
          <o:OLEObject Type="Embed" ProgID="Equation.3" ShapeID="_x0000_i1587" DrawAspect="Content" ObjectID="_1430929896" r:id="rId1062"/>
        </w:object>
      </w:r>
      <w:r w:rsidRPr="00EB08F0">
        <w:t xml:space="preserve">, donc </w:t>
      </w:r>
      <w:r w:rsidRPr="00EB08F0">
        <w:rPr>
          <w:position w:val="-10"/>
        </w:rPr>
        <w:object w:dxaOrig="1280" w:dyaOrig="320">
          <v:shape id="_x0000_i1588" type="#_x0000_t75" style="width:63.75pt;height:15.75pt" o:ole="">
            <v:imagedata r:id="rId1063" o:title=""/>
          </v:shape>
          <o:OLEObject Type="Embed" ProgID="Equation.3" ShapeID="_x0000_i1588" DrawAspect="Content" ObjectID="_1430929897" r:id="rId1064"/>
        </w:object>
      </w:r>
    </w:p>
    <w:p w:rsidR="00D62E49" w:rsidRPr="00EB08F0" w:rsidRDefault="00E04669" w:rsidP="00E148EC">
      <w:pPr>
        <w:pStyle w:val="TexteA0"/>
      </w:pPr>
      <w:r w:rsidRPr="00EB08F0">
        <w:t xml:space="preserve">Donc déjà </w:t>
      </w:r>
      <w:r w:rsidRPr="00EB08F0">
        <w:rPr>
          <w:position w:val="-6"/>
        </w:rPr>
        <w:object w:dxaOrig="1060" w:dyaOrig="279">
          <v:shape id="_x0000_i1589" type="#_x0000_t75" style="width:53.25pt;height:14.25pt" o:ole="">
            <v:imagedata r:id="rId1065" o:title=""/>
          </v:shape>
          <o:OLEObject Type="Embed" ProgID="Equation.3" ShapeID="_x0000_i1589" DrawAspect="Content" ObjectID="_1430929898" r:id="rId1066"/>
        </w:object>
      </w:r>
      <w:r w:rsidRPr="00EB08F0">
        <w:t>.</w:t>
      </w:r>
    </w:p>
    <w:p w:rsidR="00E04669" w:rsidRPr="00EB08F0" w:rsidRDefault="00E04669" w:rsidP="000E3EC9">
      <w:pPr>
        <w:pStyle w:val="TexteA0"/>
      </w:pPr>
      <w:r w:rsidRPr="00EB08F0">
        <w:t xml:space="preserve">Montrons maintenant que </w:t>
      </w:r>
      <w:r w:rsidR="000E3EC9" w:rsidRPr="00EB08F0">
        <w:rPr>
          <w:position w:val="-10"/>
        </w:rPr>
        <w:object w:dxaOrig="1320" w:dyaOrig="340">
          <v:shape id="_x0000_i1590" type="#_x0000_t75" style="width:66pt;height:17.25pt" o:ole="">
            <v:imagedata r:id="rId1067" o:title=""/>
          </v:shape>
          <o:OLEObject Type="Embed" ProgID="Equation.3" ShapeID="_x0000_i1590" DrawAspect="Content" ObjectID="_1430929899" r:id="rId1068"/>
        </w:object>
      </w:r>
      <w:r w:rsidR="002548E8" w:rsidRPr="00EB08F0">
        <w:t> :</w:t>
      </w:r>
    </w:p>
    <w:p w:rsidR="002548E8" w:rsidRPr="00EB08F0" w:rsidRDefault="002548E8" w:rsidP="000E3EC9">
      <w:pPr>
        <w:pStyle w:val="TexteA0"/>
      </w:pPr>
      <w:r w:rsidRPr="00EB08F0">
        <w:t xml:space="preserve">Soit </w:t>
      </w:r>
      <w:r w:rsidRPr="00EB08F0">
        <w:rPr>
          <w:position w:val="-6"/>
        </w:rPr>
        <w:object w:dxaOrig="1040" w:dyaOrig="279">
          <v:shape id="_x0000_i1591" type="#_x0000_t75" style="width:51.75pt;height:14.25pt" o:ole="">
            <v:imagedata r:id="rId1069" o:title=""/>
          </v:shape>
          <o:OLEObject Type="Embed" ProgID="Equation.3" ShapeID="_x0000_i1591" DrawAspect="Content" ObjectID="_1430929900" r:id="rId1070"/>
        </w:object>
      </w:r>
      <w:r w:rsidRPr="00EB08F0">
        <w:t>.</w:t>
      </w:r>
    </w:p>
    <w:p w:rsidR="002548E8" w:rsidRPr="00EB08F0" w:rsidRDefault="002548E8" w:rsidP="000E3EC9">
      <w:pPr>
        <w:pStyle w:val="TexteA0"/>
      </w:pPr>
      <w:r w:rsidRPr="00EB08F0">
        <w:rPr>
          <w:position w:val="-6"/>
        </w:rPr>
        <w:object w:dxaOrig="600" w:dyaOrig="279">
          <v:shape id="_x0000_i1592" type="#_x0000_t75" style="width:30pt;height:14.25pt" o:ole="">
            <v:imagedata r:id="rId1071" o:title=""/>
          </v:shape>
          <o:OLEObject Type="Embed" ProgID="Equation.3" ShapeID="_x0000_i1592" DrawAspect="Content" ObjectID="_1430929901" r:id="rId1072"/>
        </w:object>
      </w:r>
      <w:r w:rsidRPr="00EB08F0">
        <w:t xml:space="preserve">. Donc </w:t>
      </w:r>
      <w:r w:rsidRPr="00EB08F0">
        <w:rPr>
          <w:position w:val="-10"/>
        </w:rPr>
        <w:object w:dxaOrig="960" w:dyaOrig="320">
          <v:shape id="_x0000_i1593" type="#_x0000_t75" style="width:48pt;height:15.75pt" o:ole="">
            <v:imagedata r:id="rId1073" o:title=""/>
          </v:shape>
          <o:OLEObject Type="Embed" ProgID="Equation.3" ShapeID="_x0000_i1593" DrawAspect="Content" ObjectID="_1430929902" r:id="rId1074"/>
        </w:object>
      </w:r>
      <w:r w:rsidRPr="00EB08F0">
        <w:t xml:space="preserve"> où </w:t>
      </w:r>
      <w:r w:rsidRPr="00EB08F0">
        <w:rPr>
          <w:position w:val="-6"/>
        </w:rPr>
        <w:object w:dxaOrig="620" w:dyaOrig="279">
          <v:shape id="_x0000_i1594" type="#_x0000_t75" style="width:30.75pt;height:14.25pt" o:ole="">
            <v:imagedata r:id="rId1075" o:title=""/>
          </v:shape>
          <o:OLEObject Type="Embed" ProgID="Equation.3" ShapeID="_x0000_i1594" DrawAspect="Content" ObjectID="_1430929903" r:id="rId1076"/>
        </w:object>
      </w:r>
      <w:r w:rsidRPr="00EB08F0">
        <w:t>.</w:t>
      </w:r>
    </w:p>
    <w:p w:rsidR="007347FA" w:rsidRPr="00EB08F0" w:rsidRDefault="007347FA" w:rsidP="007347FA">
      <w:pPr>
        <w:pStyle w:val="TexteA0"/>
      </w:pPr>
      <w:r w:rsidRPr="00EB08F0">
        <w:t xml:space="preserve">Comme </w:t>
      </w:r>
      <w:r w:rsidRPr="00EB08F0">
        <w:rPr>
          <w:position w:val="-6"/>
        </w:rPr>
        <w:object w:dxaOrig="600" w:dyaOrig="279">
          <v:shape id="_x0000_i1595" type="#_x0000_t75" style="width:30pt;height:14.25pt" o:ole="">
            <v:imagedata r:id="rId1077" o:title=""/>
          </v:shape>
          <o:OLEObject Type="Embed" ProgID="Equation.3" ShapeID="_x0000_i1595" DrawAspect="Content" ObjectID="_1430929904" r:id="rId1078"/>
        </w:object>
      </w:r>
      <w:r w:rsidRPr="00EB08F0">
        <w:t xml:space="preserve">, </w:t>
      </w:r>
      <w:r w:rsidRPr="00EB08F0">
        <w:rPr>
          <w:position w:val="-10"/>
        </w:rPr>
        <w:object w:dxaOrig="999" w:dyaOrig="340">
          <v:shape id="_x0000_i1596" type="#_x0000_t75" style="width:50.25pt;height:17.25pt" o:ole="">
            <v:imagedata r:id="rId1079" o:title=""/>
          </v:shape>
          <o:OLEObject Type="Embed" ProgID="Equation.3" ShapeID="_x0000_i1596" DrawAspect="Content" ObjectID="_1430929905" r:id="rId1080"/>
        </w:object>
      </w:r>
      <w:r w:rsidRPr="00EB08F0">
        <w:t xml:space="preserve">, soit </w:t>
      </w:r>
      <w:r w:rsidRPr="00EB08F0">
        <w:rPr>
          <w:position w:val="-10"/>
        </w:rPr>
        <w:object w:dxaOrig="1400" w:dyaOrig="340">
          <v:shape id="_x0000_i1597" type="#_x0000_t75" style="width:69.75pt;height:17.25pt" o:ole="">
            <v:imagedata r:id="rId1081" o:title=""/>
          </v:shape>
          <o:OLEObject Type="Embed" ProgID="Equation.3" ShapeID="_x0000_i1597" DrawAspect="Content" ObjectID="_1430929906" r:id="rId1082"/>
        </w:object>
      </w:r>
      <w:r w:rsidRPr="00EB08F0">
        <w:t xml:space="preserve">. Comme </w:t>
      </w:r>
      <w:r w:rsidRPr="00EB08F0">
        <w:rPr>
          <w:position w:val="-10"/>
        </w:rPr>
        <w:object w:dxaOrig="760" w:dyaOrig="360">
          <v:shape id="_x0000_i1598" type="#_x0000_t75" style="width:38.25pt;height:18pt" o:ole="">
            <v:imagedata r:id="rId1083" o:title=""/>
          </v:shape>
          <o:OLEObject Type="Embed" ProgID="Equation.3" ShapeID="_x0000_i1598" DrawAspect="Content" ObjectID="_1430929907" r:id="rId1084"/>
        </w:object>
      </w:r>
      <w:r w:rsidRPr="00EB08F0">
        <w:t xml:space="preserve">, </w:t>
      </w:r>
      <w:r w:rsidRPr="00EB08F0">
        <w:rPr>
          <w:position w:val="-10"/>
        </w:rPr>
        <w:object w:dxaOrig="1060" w:dyaOrig="340">
          <v:shape id="_x0000_i1599" type="#_x0000_t75" style="width:53.25pt;height:17.25pt" o:ole="">
            <v:imagedata r:id="rId1085" o:title=""/>
          </v:shape>
          <o:OLEObject Type="Embed" ProgID="Equation.3" ShapeID="_x0000_i1599" DrawAspect="Content" ObjectID="_1430929908" r:id="rId1086"/>
        </w:object>
      </w:r>
      <w:r w:rsidRPr="00EB08F0">
        <w:t>.</w:t>
      </w:r>
    </w:p>
    <w:p w:rsidR="002548E8" w:rsidRPr="00EB08F0" w:rsidRDefault="007347FA" w:rsidP="007347FA">
      <w:pPr>
        <w:pStyle w:val="TexteA0"/>
      </w:pPr>
      <w:r w:rsidRPr="00EB08F0">
        <w:t xml:space="preserve">Donc </w:t>
      </w:r>
      <w:r w:rsidRPr="00EB08F0">
        <w:rPr>
          <w:position w:val="-10"/>
        </w:rPr>
        <w:object w:dxaOrig="1440" w:dyaOrig="340">
          <v:shape id="_x0000_i1600" type="#_x0000_t75" style="width:1in;height:17.25pt" o:ole="">
            <v:imagedata r:id="rId1087" o:title=""/>
          </v:shape>
          <o:OLEObject Type="Embed" ProgID="Equation.3" ShapeID="_x0000_i1600" DrawAspect="Content" ObjectID="_1430929909" r:id="rId1088"/>
        </w:object>
      </w:r>
      <w:r w:rsidRPr="00EB08F0">
        <w:t>, d’où une première inclusion, et l’égalité, l’autre inclusion étant évidente.</w:t>
      </w:r>
    </w:p>
    <w:p w:rsidR="007347FA" w:rsidRPr="00EB08F0" w:rsidRDefault="007347FA" w:rsidP="007347FA">
      <w:pPr>
        <w:pStyle w:val="TexteA0"/>
      </w:pPr>
      <w:r w:rsidRPr="00EB08F0">
        <w:t xml:space="preserve">Donc </w:t>
      </w:r>
      <w:r w:rsidRPr="00EB08F0">
        <w:rPr>
          <w:position w:val="-6"/>
        </w:rPr>
        <w:object w:dxaOrig="1100" w:dyaOrig="279">
          <v:shape id="_x0000_i1601" type="#_x0000_t75" style="width:54.75pt;height:14.25pt" o:ole="">
            <v:imagedata r:id="rId1089" o:title=""/>
          </v:shape>
          <o:OLEObject Type="Embed" ProgID="Equation.3" ShapeID="_x0000_i1601" DrawAspect="Content" ObjectID="_1430929910" r:id="rId1090"/>
        </w:object>
      </w:r>
    </w:p>
    <w:p w:rsidR="00974E4A" w:rsidRPr="00EB08F0" w:rsidRDefault="00974E4A" w:rsidP="007347FA">
      <w:pPr>
        <w:pStyle w:val="TexteA0"/>
      </w:pPr>
      <w:r w:rsidRPr="00EB08F0">
        <w:t xml:space="preserve">Montrons maintenant que </w:t>
      </w:r>
      <w:r w:rsidRPr="00EB08F0">
        <w:rPr>
          <w:i/>
          <w:iCs/>
        </w:rPr>
        <w:t>f</w:t>
      </w:r>
      <w:r w:rsidRPr="00EB08F0">
        <w:t xml:space="preserve"> es le projecteur sur </w:t>
      </w:r>
      <w:r w:rsidRPr="00EB08F0">
        <w:rPr>
          <w:i/>
          <w:iCs/>
        </w:rPr>
        <w:t>F</w:t>
      </w:r>
      <w:r w:rsidRPr="00EB08F0">
        <w:t xml:space="preserve"> selon </w:t>
      </w:r>
      <w:r w:rsidRPr="00EB08F0">
        <w:rPr>
          <w:i/>
          <w:iCs/>
        </w:rPr>
        <w:t>G</w:t>
      </w:r>
      <w:r w:rsidRPr="00EB08F0">
        <w:t>.</w:t>
      </w:r>
    </w:p>
    <w:p w:rsidR="00974E4A" w:rsidRPr="00EB08F0" w:rsidRDefault="00974E4A" w:rsidP="007347FA">
      <w:pPr>
        <w:pStyle w:val="TexteA0"/>
      </w:pPr>
      <w:r w:rsidRPr="00EB08F0">
        <w:t xml:space="preserve">Soit </w:t>
      </w:r>
      <w:r w:rsidRPr="00EB08F0">
        <w:rPr>
          <w:position w:val="-6"/>
        </w:rPr>
        <w:object w:dxaOrig="600" w:dyaOrig="279">
          <v:shape id="_x0000_i1602" type="#_x0000_t75" style="width:30pt;height:14.25pt" o:ole="">
            <v:imagedata r:id="rId1091" o:title=""/>
          </v:shape>
          <o:OLEObject Type="Embed" ProgID="Equation.3" ShapeID="_x0000_i1602" DrawAspect="Content" ObjectID="_1430929911" r:id="rId1092"/>
        </w:object>
      </w:r>
      <w:r w:rsidR="00295A85" w:rsidRPr="00EB08F0">
        <w:t>.</w:t>
      </w:r>
    </w:p>
    <w:p w:rsidR="00295A85" w:rsidRPr="00EB08F0" w:rsidRDefault="00295A85" w:rsidP="007347FA">
      <w:pPr>
        <w:pStyle w:val="TexteA0"/>
      </w:pPr>
      <w:r w:rsidRPr="00EB08F0">
        <w:t xml:space="preserve">Alors </w:t>
      </w:r>
      <w:r w:rsidRPr="00EB08F0">
        <w:rPr>
          <w:position w:val="-36"/>
        </w:rPr>
        <w:object w:dxaOrig="2060" w:dyaOrig="600">
          <v:shape id="_x0000_i1603" type="#_x0000_t75" style="width:102.75pt;height:30pt" o:ole="">
            <v:imagedata r:id="rId1093" o:title=""/>
          </v:shape>
          <o:OLEObject Type="Embed" ProgID="Equation.3" ShapeID="_x0000_i1603" DrawAspect="Content" ObjectID="_1430929912" r:id="rId1094"/>
        </w:object>
      </w:r>
      <w:r w:rsidRPr="00EB08F0">
        <w:t xml:space="preserve">. Donc </w:t>
      </w:r>
      <w:r w:rsidRPr="00EB08F0">
        <w:rPr>
          <w:position w:val="-10"/>
        </w:rPr>
        <w:object w:dxaOrig="540" w:dyaOrig="320">
          <v:shape id="_x0000_i1604" type="#_x0000_t75" style="width:27pt;height:15.75pt" o:ole="">
            <v:imagedata r:id="rId1095" o:title=""/>
          </v:shape>
          <o:OLEObject Type="Embed" ProgID="Equation.3" ShapeID="_x0000_i1604" DrawAspect="Content" ObjectID="_1430929913" r:id="rId1096"/>
        </w:object>
      </w:r>
      <w:r w:rsidRPr="00EB08F0">
        <w:t xml:space="preserve"> est la composante selon </w:t>
      </w:r>
      <w:r w:rsidRPr="00EB08F0">
        <w:rPr>
          <w:i/>
          <w:iCs/>
        </w:rPr>
        <w:t>F</w:t>
      </w:r>
      <w:r w:rsidRPr="00EB08F0">
        <w:t xml:space="preserve"> dans la décomposition de </w:t>
      </w:r>
      <w:r w:rsidRPr="00EB08F0">
        <w:rPr>
          <w:i/>
          <w:iCs/>
        </w:rPr>
        <w:t>u</w:t>
      </w:r>
      <w:r w:rsidRPr="00EB08F0">
        <w:t xml:space="preserve"> sous la forme </w:t>
      </w:r>
      <w:r w:rsidRPr="00EB08F0">
        <w:rPr>
          <w:position w:val="-28"/>
        </w:rPr>
        <w:object w:dxaOrig="680" w:dyaOrig="520">
          <v:shape id="_x0000_i1605" type="#_x0000_t75" style="width:33.75pt;height:26.25pt" o:ole="">
            <v:imagedata r:id="rId1097" o:title=""/>
          </v:shape>
          <o:OLEObject Type="Embed" ProgID="Equation.3" ShapeID="_x0000_i1605" DrawAspect="Content" ObjectID="_1430929914" r:id="rId1098"/>
        </w:object>
      </w:r>
    </w:p>
    <w:p w:rsidR="00295A85" w:rsidRPr="00EB08F0" w:rsidRDefault="00295A85" w:rsidP="007347FA">
      <w:pPr>
        <w:pStyle w:val="TexteA0"/>
      </w:pPr>
      <w:r w:rsidRPr="00EB08F0">
        <w:t>Remarque :</w:t>
      </w:r>
    </w:p>
    <w:p w:rsidR="00CB3C91" w:rsidRPr="00EB08F0" w:rsidRDefault="00295A85" w:rsidP="00CB3C91">
      <w:pPr>
        <w:pStyle w:val="TexteA0"/>
      </w:pPr>
      <w:r w:rsidRPr="00EB08F0">
        <w:t xml:space="preserve">Si </w:t>
      </w:r>
      <w:r w:rsidRPr="00EB08F0">
        <w:rPr>
          <w:i/>
          <w:iCs/>
        </w:rPr>
        <w:t>p</w:t>
      </w:r>
      <w:r w:rsidRPr="00EB08F0">
        <w:t xml:space="preserve"> est le projecteur sur </w:t>
      </w:r>
      <w:r w:rsidRPr="00EB08F0">
        <w:rPr>
          <w:i/>
          <w:iCs/>
        </w:rPr>
        <w:t>F</w:t>
      </w:r>
      <w:r w:rsidRPr="00EB08F0">
        <w:t xml:space="preserve"> selon </w:t>
      </w:r>
      <w:r w:rsidRPr="00EB08F0">
        <w:rPr>
          <w:i/>
          <w:iCs/>
        </w:rPr>
        <w:t>G</w:t>
      </w:r>
      <w:r w:rsidRPr="00EB08F0">
        <w:t>, alors</w:t>
      </w:r>
      <w:r w:rsidR="00CB3C91" w:rsidRPr="00EB08F0">
        <w:t> :</w:t>
      </w:r>
    </w:p>
    <w:p w:rsidR="00295A85" w:rsidRPr="00EB08F0" w:rsidRDefault="001F7412" w:rsidP="007347FA">
      <w:pPr>
        <w:pStyle w:val="TexteA0"/>
      </w:pPr>
      <w:r w:rsidRPr="00EB08F0">
        <w:rPr>
          <w:position w:val="-46"/>
        </w:rPr>
        <w:object w:dxaOrig="3320" w:dyaOrig="1060">
          <v:shape id="_x0000_i1606" type="#_x0000_t75" style="width:165.75pt;height:53.25pt" o:ole="">
            <v:imagedata r:id="rId1099" o:title=""/>
          </v:shape>
          <o:OLEObject Type="Embed" ProgID="Equation.3" ShapeID="_x0000_i1606" DrawAspect="Content" ObjectID="_1430929915" r:id="rId1100"/>
        </w:object>
      </w:r>
    </w:p>
    <w:p w:rsidR="00CB3C91" w:rsidRPr="00EB08F0" w:rsidRDefault="00CB3C91" w:rsidP="007347FA">
      <w:pPr>
        <w:pStyle w:val="TexteA0"/>
      </w:pPr>
      <w:r w:rsidRPr="00EB08F0">
        <w:t xml:space="preserve">En effet, </w:t>
      </w:r>
      <w:r w:rsidRPr="00EB08F0">
        <w:rPr>
          <w:position w:val="-38"/>
        </w:rPr>
        <w:object w:dxaOrig="3640" w:dyaOrig="620">
          <v:shape id="_x0000_i1607" type="#_x0000_t75" style="width:182.25pt;height:30.75pt" o:ole="">
            <v:imagedata r:id="rId1101" o:title=""/>
          </v:shape>
          <o:OLEObject Type="Embed" ProgID="Equation.3" ShapeID="_x0000_i1607" DrawAspect="Content" ObjectID="_1430929916" r:id="rId1102"/>
        </w:object>
      </w:r>
    </w:p>
    <w:p w:rsidR="001F7412" w:rsidRPr="00EB08F0" w:rsidRDefault="001F7412" w:rsidP="007347FA">
      <w:pPr>
        <w:pStyle w:val="TexteA0"/>
      </w:pPr>
      <w:r w:rsidRPr="00EB08F0">
        <w:t>Définition :</w:t>
      </w:r>
    </w:p>
    <w:p w:rsidR="001F7412" w:rsidRPr="00EB08F0" w:rsidRDefault="001F7412" w:rsidP="007347FA">
      <w:pPr>
        <w:pStyle w:val="TexteA0"/>
      </w:pPr>
      <w:r w:rsidRPr="00EB08F0">
        <w:t xml:space="preserve">Soit </w:t>
      </w:r>
      <w:r w:rsidRPr="00EB08F0">
        <w:rPr>
          <w:i/>
          <w:iCs/>
        </w:rPr>
        <w:t>p</w:t>
      </w:r>
      <w:r w:rsidRPr="00EB08F0">
        <w:t xml:space="preserve"> la projection sur </w:t>
      </w:r>
      <w:r w:rsidRPr="00EB08F0">
        <w:rPr>
          <w:i/>
          <w:iCs/>
        </w:rPr>
        <w:t>F</w:t>
      </w:r>
      <w:r w:rsidRPr="00EB08F0">
        <w:t xml:space="preserve"> selon </w:t>
      </w:r>
      <w:r w:rsidRPr="00EB08F0">
        <w:rPr>
          <w:i/>
          <w:iCs/>
        </w:rPr>
        <w:t>G</w:t>
      </w:r>
      <w:r w:rsidRPr="00EB08F0">
        <w:t>.</w:t>
      </w:r>
    </w:p>
    <w:p w:rsidR="001F7412" w:rsidRPr="00EB08F0" w:rsidRDefault="001F7412" w:rsidP="007347FA">
      <w:pPr>
        <w:pStyle w:val="TexteA0"/>
      </w:pPr>
      <w:r w:rsidRPr="00EB08F0">
        <w:t xml:space="preserve">Le projecteur associé à </w:t>
      </w:r>
      <w:r w:rsidRPr="00EB08F0">
        <w:rPr>
          <w:i/>
          <w:iCs/>
        </w:rPr>
        <w:t>p</w:t>
      </w:r>
      <w:r w:rsidRPr="00EB08F0">
        <w:t xml:space="preserve"> est le projecteur </w:t>
      </w:r>
      <w:r w:rsidRPr="00EB08F0">
        <w:rPr>
          <w:i/>
          <w:iCs/>
        </w:rPr>
        <w:t>q</w:t>
      </w:r>
      <w:r w:rsidRPr="00EB08F0">
        <w:t xml:space="preserve"> sur </w:t>
      </w:r>
      <w:r w:rsidRPr="00EB08F0">
        <w:rPr>
          <w:i/>
          <w:iCs/>
        </w:rPr>
        <w:t>G</w:t>
      </w:r>
      <w:r w:rsidRPr="00EB08F0">
        <w:t xml:space="preserve"> selon </w:t>
      </w:r>
      <w:r w:rsidRPr="00EB08F0">
        <w:rPr>
          <w:i/>
          <w:iCs/>
        </w:rPr>
        <w:t>F</w:t>
      </w:r>
      <w:r w:rsidRPr="00EB08F0">
        <w:t>.</w:t>
      </w:r>
    </w:p>
    <w:p w:rsidR="001F7412" w:rsidRPr="00EB08F0" w:rsidRDefault="001F7412" w:rsidP="007347FA">
      <w:pPr>
        <w:pStyle w:val="TexteA0"/>
      </w:pPr>
      <w:r w:rsidRPr="00EB08F0">
        <w:t xml:space="preserve">Ainsi, </w:t>
      </w:r>
      <w:r w:rsidRPr="00EB08F0">
        <w:rPr>
          <w:position w:val="-10"/>
        </w:rPr>
        <w:object w:dxaOrig="1120" w:dyaOrig="340">
          <v:shape id="_x0000_i1608" type="#_x0000_t75" style="width:56.25pt;height:17.25pt" o:ole="">
            <v:imagedata r:id="rId1103" o:title=""/>
          </v:shape>
          <o:OLEObject Type="Embed" ProgID="Equation.3" ShapeID="_x0000_i1608" DrawAspect="Content" ObjectID="_1430929917" r:id="rId1104"/>
        </w:object>
      </w:r>
      <w:r w:rsidRPr="00EB08F0">
        <w:t>.</w:t>
      </w:r>
    </w:p>
    <w:p w:rsidR="00CD44E6" w:rsidRPr="00EB08F0" w:rsidRDefault="00CD44E6" w:rsidP="007347FA">
      <w:pPr>
        <w:pStyle w:val="TexteA0"/>
      </w:pPr>
      <w:r w:rsidRPr="00EB08F0">
        <w:object w:dxaOrig="3123" w:dyaOrig="1877">
          <v:shape id="_x0000_i1609" type="#_x0000_t75" style="width:147pt;height:93.75pt" o:ole="" o:preferrelative="f">
            <v:imagedata r:id="rId1105" o:title=""/>
            <o:lock v:ext="edit" aspectratio="f"/>
          </v:shape>
          <o:OLEObject Type="Embed" ProgID="Visio.Drawing.6" ShapeID="_x0000_i1609" DrawAspect="Content" ObjectID="_1430929918" r:id="rId1106"/>
        </w:object>
      </w:r>
    </w:p>
    <w:p w:rsidR="00CD44E6" w:rsidRPr="00EB08F0" w:rsidRDefault="00CD44E6" w:rsidP="007347FA">
      <w:pPr>
        <w:pStyle w:val="TexteA0"/>
      </w:pPr>
      <w:r w:rsidRPr="00EB08F0">
        <w:rPr>
          <w:position w:val="-10"/>
        </w:rPr>
        <w:object w:dxaOrig="1520" w:dyaOrig="320">
          <v:shape id="_x0000_i1610" type="#_x0000_t75" style="width:75.75pt;height:15.75pt" o:ole="">
            <v:imagedata r:id="rId1107" o:title=""/>
          </v:shape>
          <o:OLEObject Type="Embed" ProgID="Equation.3" ShapeID="_x0000_i1610" DrawAspect="Content" ObjectID="_1430929919" r:id="rId1108"/>
        </w:object>
      </w:r>
    </w:p>
    <w:p w:rsidR="00E22714" w:rsidRPr="00EB08F0" w:rsidRDefault="00E22714" w:rsidP="007347FA">
      <w:pPr>
        <w:pStyle w:val="TexteA0"/>
      </w:pPr>
      <w:r w:rsidRPr="00EB08F0">
        <w:object w:dxaOrig="2463" w:dyaOrig="1883">
          <v:shape id="_x0000_i1611" type="#_x0000_t75" style="width:122.25pt;height:93.75pt" o:ole="" o:preferrelative="f">
            <v:imagedata r:id="rId1109" o:title=""/>
            <o:lock v:ext="edit" aspectratio="f"/>
          </v:shape>
          <o:OLEObject Type="Embed" ProgID="Visio.Drawing.6" ShapeID="_x0000_i1611" DrawAspect="Content" ObjectID="_1430929920" r:id="rId1110"/>
        </w:object>
      </w:r>
    </w:p>
    <w:p w:rsidR="00E22714" w:rsidRPr="00EB08F0" w:rsidRDefault="00E22714" w:rsidP="007347FA">
      <w:pPr>
        <w:pStyle w:val="TexteA0"/>
      </w:pPr>
      <w:r w:rsidRPr="00EB08F0">
        <w:t>Cas particuliers :</w:t>
      </w:r>
    </w:p>
    <w:p w:rsidR="00E22714" w:rsidRPr="00EB08F0" w:rsidRDefault="00E22714" w:rsidP="007347FA">
      <w:pPr>
        <w:pStyle w:val="TexteA0"/>
      </w:pPr>
      <w:r w:rsidRPr="00EB08F0">
        <w:t xml:space="preserve">Le projecteur sur </w:t>
      </w:r>
      <w:r w:rsidRPr="00EB08F0">
        <w:rPr>
          <w:i/>
          <w:iCs/>
        </w:rPr>
        <w:t>E</w:t>
      </w:r>
      <w:r w:rsidRPr="00EB08F0">
        <w:t xml:space="preserve"> selon </w:t>
      </w:r>
      <w:r w:rsidRPr="00EB08F0">
        <w:rPr>
          <w:position w:val="-10"/>
        </w:rPr>
        <w:object w:dxaOrig="480" w:dyaOrig="340">
          <v:shape id="_x0000_i1612" type="#_x0000_t75" style="width:24pt;height:17.25pt" o:ole="">
            <v:imagedata r:id="rId1111" o:title=""/>
          </v:shape>
          <o:OLEObject Type="Embed" ProgID="Equation.3" ShapeID="_x0000_i1612" DrawAspect="Content" ObjectID="_1430929921" r:id="rId1112"/>
        </w:object>
      </w:r>
      <w:r w:rsidRPr="00EB08F0">
        <w:t xml:space="preserve"> est l’identité sur </w:t>
      </w:r>
      <w:r w:rsidRPr="00EB08F0">
        <w:rPr>
          <w:i/>
          <w:iCs/>
        </w:rPr>
        <w:t>E</w:t>
      </w:r>
      <w:r w:rsidRPr="00EB08F0">
        <w:t>.</w:t>
      </w:r>
    </w:p>
    <w:p w:rsidR="00E22714" w:rsidRPr="00EB08F0" w:rsidRDefault="00E22714" w:rsidP="007347FA">
      <w:pPr>
        <w:pStyle w:val="TexteA0"/>
      </w:pPr>
      <w:r w:rsidRPr="00EB08F0">
        <w:t xml:space="preserve">Le projecteur sur </w:t>
      </w:r>
      <w:r w:rsidR="00A45FB9" w:rsidRPr="00EB08F0">
        <w:rPr>
          <w:position w:val="-10"/>
        </w:rPr>
        <w:object w:dxaOrig="480" w:dyaOrig="340">
          <v:shape id="_x0000_i1613" type="#_x0000_t75" style="width:24pt;height:17.25pt" o:ole="">
            <v:imagedata r:id="rId1111" o:title=""/>
          </v:shape>
          <o:OLEObject Type="Embed" ProgID="Equation.3" ShapeID="_x0000_i1613" DrawAspect="Content" ObjectID="_1430929922" r:id="rId1113"/>
        </w:object>
      </w:r>
      <w:r w:rsidR="00A45FB9" w:rsidRPr="00EB08F0">
        <w:t xml:space="preserve"> selon </w:t>
      </w:r>
      <w:r w:rsidR="00A45FB9" w:rsidRPr="00EB08F0">
        <w:rPr>
          <w:i/>
          <w:iCs/>
        </w:rPr>
        <w:t>E</w:t>
      </w:r>
      <w:r w:rsidR="00A45FB9" w:rsidRPr="00EB08F0">
        <w:t xml:space="preserve"> est l’application nulle.</w:t>
      </w:r>
    </w:p>
    <w:p w:rsidR="00A45FB9" w:rsidRPr="00EB08F0" w:rsidRDefault="00A45FB9" w:rsidP="007347FA">
      <w:pPr>
        <w:pStyle w:val="TexteA0"/>
      </w:pPr>
    </w:p>
    <w:p w:rsidR="00A45FB9" w:rsidRPr="00EB08F0" w:rsidRDefault="00A45FB9" w:rsidP="007347FA">
      <w:pPr>
        <w:pStyle w:val="TexteA0"/>
      </w:pPr>
    </w:p>
    <w:p w:rsidR="00A45FB9" w:rsidRPr="00EB08F0" w:rsidRDefault="00A45FB9" w:rsidP="00A45FB9">
      <w:pPr>
        <w:pStyle w:val="A"/>
        <w:rPr>
          <w:sz w:val="24"/>
          <w:szCs w:val="24"/>
        </w:rPr>
      </w:pPr>
      <w:r w:rsidRPr="00EB08F0">
        <w:rPr>
          <w:sz w:val="24"/>
          <w:szCs w:val="24"/>
        </w:rPr>
        <w:t>Symétries (vectorielles)</w:t>
      </w:r>
    </w:p>
    <w:p w:rsidR="00A45FB9" w:rsidRPr="00EB08F0" w:rsidRDefault="00A45FB9" w:rsidP="00A45FB9">
      <w:pPr>
        <w:pStyle w:val="TexteA0"/>
      </w:pPr>
    </w:p>
    <w:p w:rsidR="00A45FB9" w:rsidRPr="00EB08F0" w:rsidRDefault="00A45FB9" w:rsidP="00A45FB9">
      <w:pPr>
        <w:pStyle w:val="TexteA0"/>
      </w:pPr>
      <w:r w:rsidRPr="00EB08F0">
        <w:t>Définition :</w:t>
      </w:r>
    </w:p>
    <w:p w:rsidR="00A45FB9" w:rsidRPr="00EB08F0" w:rsidRDefault="00A45FB9" w:rsidP="00A45FB9">
      <w:pPr>
        <w:pStyle w:val="TexteA0"/>
      </w:pPr>
      <w:r w:rsidRPr="00EB08F0">
        <w:t xml:space="preserve">Soient </w:t>
      </w:r>
      <w:r w:rsidRPr="00EB08F0">
        <w:rPr>
          <w:i/>
          <w:iCs/>
        </w:rPr>
        <w:t>F</w:t>
      </w:r>
      <w:r w:rsidRPr="00EB08F0">
        <w:t xml:space="preserve"> et </w:t>
      </w:r>
      <w:r w:rsidRPr="00EB08F0">
        <w:rPr>
          <w:i/>
          <w:iCs/>
        </w:rPr>
        <w:t>G</w:t>
      </w:r>
      <w:r w:rsidRPr="00EB08F0">
        <w:t xml:space="preserve"> deux sous-espaces vectoriels de </w:t>
      </w:r>
      <w:r w:rsidRPr="00EB08F0">
        <w:rPr>
          <w:i/>
          <w:iCs/>
        </w:rPr>
        <w:t>E</w:t>
      </w:r>
      <w:r w:rsidRPr="00EB08F0">
        <w:t xml:space="preserve"> supplémentaires. La symétrie par rapport à </w:t>
      </w:r>
      <w:r w:rsidRPr="00EB08F0">
        <w:rPr>
          <w:i/>
          <w:iCs/>
        </w:rPr>
        <w:t>F</w:t>
      </w:r>
      <w:r w:rsidRPr="00EB08F0">
        <w:t xml:space="preserve"> selon </w:t>
      </w:r>
      <w:r w:rsidRPr="00EB08F0">
        <w:rPr>
          <w:i/>
          <w:iCs/>
        </w:rPr>
        <w:t>G</w:t>
      </w:r>
      <w:r w:rsidRPr="00EB08F0">
        <w:t xml:space="preserve"> est l’application </w:t>
      </w:r>
      <w:r w:rsidRPr="00EB08F0">
        <w:rPr>
          <w:position w:val="-24"/>
        </w:rPr>
        <w:object w:dxaOrig="2160" w:dyaOrig="480">
          <v:shape id="_x0000_i1614" type="#_x0000_t75" style="width:108pt;height:24pt" o:ole="">
            <v:imagedata r:id="rId1114" o:title=""/>
          </v:shape>
          <o:OLEObject Type="Embed" ProgID="Equation.3" ShapeID="_x0000_i1614" DrawAspect="Content" ObjectID="_1430929923" r:id="rId1115"/>
        </w:object>
      </w:r>
      <w:r w:rsidR="008A5A9E" w:rsidRPr="00EB08F0">
        <w:t>.</w:t>
      </w:r>
    </w:p>
    <w:p w:rsidR="008A5A9E" w:rsidRPr="00EB08F0" w:rsidRDefault="008A5A9E" w:rsidP="00A45FB9">
      <w:pPr>
        <w:pStyle w:val="TexteA0"/>
      </w:pPr>
      <w:r w:rsidRPr="00EB08F0">
        <w:object w:dxaOrig="2650" w:dyaOrig="2615">
          <v:shape id="_x0000_i1615" type="#_x0000_t75" style="width:126.75pt;height:130.5pt" o:ole="" o:preferrelative="f">
            <v:imagedata r:id="rId1116" o:title=""/>
            <o:lock v:ext="edit" aspectratio="f"/>
          </v:shape>
          <o:OLEObject Type="Embed" ProgID="Visio.Drawing.6" ShapeID="_x0000_i1615" DrawAspect="Content" ObjectID="_1430929924" r:id="rId1117"/>
        </w:object>
      </w:r>
    </w:p>
    <w:p w:rsidR="007B3FCE" w:rsidRPr="00EB08F0" w:rsidRDefault="007B3FCE" w:rsidP="00A45FB9">
      <w:pPr>
        <w:pStyle w:val="TexteA0"/>
      </w:pPr>
    </w:p>
    <w:p w:rsidR="007B3FCE" w:rsidRPr="00EB08F0" w:rsidRDefault="007B3FCE" w:rsidP="00A45FB9">
      <w:pPr>
        <w:pStyle w:val="TexteA0"/>
      </w:pPr>
    </w:p>
    <w:p w:rsidR="007B3FCE" w:rsidRPr="00EB08F0" w:rsidRDefault="007B3FCE" w:rsidP="00A45FB9">
      <w:pPr>
        <w:pStyle w:val="TexteA0"/>
      </w:pPr>
      <w:r w:rsidRPr="00EB08F0">
        <w:t>Proposition :</w:t>
      </w:r>
    </w:p>
    <w:p w:rsidR="007B3FCE" w:rsidRPr="00EB08F0" w:rsidRDefault="007B3FCE" w:rsidP="00A45FB9">
      <w:pPr>
        <w:pStyle w:val="TexteA0"/>
      </w:pPr>
      <w:r w:rsidRPr="00EB08F0">
        <w:t xml:space="preserve">Si </w:t>
      </w:r>
      <w:r w:rsidRPr="00EB08F0">
        <w:rPr>
          <w:i/>
          <w:iCs/>
        </w:rPr>
        <w:t>f</w:t>
      </w:r>
      <w:r w:rsidRPr="00EB08F0">
        <w:t xml:space="preserve"> est le symétrique par rapport à </w:t>
      </w:r>
      <w:r w:rsidRPr="00EB08F0">
        <w:rPr>
          <w:i/>
          <w:iCs/>
        </w:rPr>
        <w:t>F</w:t>
      </w:r>
      <w:r w:rsidRPr="00EB08F0">
        <w:t xml:space="preserve"> selon </w:t>
      </w:r>
      <w:r w:rsidRPr="00EB08F0">
        <w:rPr>
          <w:i/>
          <w:iCs/>
        </w:rPr>
        <w:t>G</w:t>
      </w:r>
      <w:r w:rsidRPr="00EB08F0">
        <w:t>, alors :</w:t>
      </w:r>
    </w:p>
    <w:p w:rsidR="007B3FCE" w:rsidRPr="00EB08F0" w:rsidRDefault="007B3FCE" w:rsidP="00A45FB9">
      <w:pPr>
        <w:pStyle w:val="TexteA0"/>
      </w:pPr>
      <w:r w:rsidRPr="00EB08F0">
        <w:rPr>
          <w:position w:val="-10"/>
        </w:rPr>
        <w:object w:dxaOrig="1280" w:dyaOrig="320">
          <v:shape id="_x0000_i1616" type="#_x0000_t75" style="width:63.75pt;height:15.75pt" o:ole="">
            <v:imagedata r:id="rId1118" o:title=""/>
          </v:shape>
          <o:OLEObject Type="Embed" ProgID="Equation.3" ShapeID="_x0000_i1616" DrawAspect="Content" ObjectID="_1430929925" r:id="rId1119"/>
        </w:object>
      </w:r>
      <w:r w:rsidRPr="00EB08F0">
        <w:t>.</w:t>
      </w:r>
    </w:p>
    <w:p w:rsidR="007B3FCE" w:rsidRPr="00EB08F0" w:rsidRDefault="007B3FCE" w:rsidP="00A45FB9">
      <w:pPr>
        <w:pStyle w:val="TexteA0"/>
      </w:pPr>
      <w:r w:rsidRPr="00EB08F0">
        <w:t xml:space="preserve">En effet, on remarque que </w:t>
      </w:r>
      <w:r w:rsidRPr="00EB08F0">
        <w:rPr>
          <w:position w:val="-10"/>
        </w:rPr>
        <w:object w:dxaOrig="2020" w:dyaOrig="340">
          <v:shape id="_x0000_i1617" type="#_x0000_t75" style="width:101.25pt;height:17.25pt" o:ole="">
            <v:imagedata r:id="rId1120" o:title=""/>
          </v:shape>
          <o:OLEObject Type="Embed" ProgID="Equation.3" ShapeID="_x0000_i1617" DrawAspect="Content" ObjectID="_1430929926" r:id="rId1121"/>
        </w:object>
      </w:r>
      <w:r w:rsidRPr="00EB08F0">
        <w:t xml:space="preserve">, où </w:t>
      </w:r>
      <w:r w:rsidRPr="00EB08F0">
        <w:rPr>
          <w:i/>
          <w:iCs/>
        </w:rPr>
        <w:t>p</w:t>
      </w:r>
      <w:r w:rsidRPr="00EB08F0">
        <w:t xml:space="preserve"> est le projecteur sur </w:t>
      </w:r>
      <w:r w:rsidRPr="00EB08F0">
        <w:rPr>
          <w:i/>
          <w:iCs/>
        </w:rPr>
        <w:t>F</w:t>
      </w:r>
      <w:r w:rsidRPr="00EB08F0">
        <w:t xml:space="preserve"> selon </w:t>
      </w:r>
      <w:r w:rsidRPr="00EB08F0">
        <w:rPr>
          <w:i/>
          <w:iCs/>
        </w:rPr>
        <w:t>G</w:t>
      </w:r>
      <w:r w:rsidRPr="00EB08F0">
        <w:t xml:space="preserve"> et </w:t>
      </w:r>
      <w:r w:rsidRPr="00EB08F0">
        <w:rPr>
          <w:i/>
          <w:iCs/>
        </w:rPr>
        <w:t>q</w:t>
      </w:r>
      <w:r w:rsidRPr="00EB08F0">
        <w:t xml:space="preserve"> le projecteur associé à </w:t>
      </w:r>
      <w:r w:rsidRPr="00EB08F0">
        <w:rPr>
          <w:i/>
          <w:iCs/>
        </w:rPr>
        <w:t>p</w:t>
      </w:r>
      <w:r w:rsidRPr="00EB08F0">
        <w:t>)</w:t>
      </w:r>
    </w:p>
    <w:p w:rsidR="007B3FCE" w:rsidRPr="00EB08F0" w:rsidRDefault="007B3FCE" w:rsidP="000D1980">
      <w:pPr>
        <w:pStyle w:val="TexteA0"/>
        <w:numPr>
          <w:ilvl w:val="0"/>
          <w:numId w:val="5"/>
        </w:numPr>
      </w:pPr>
      <w:r w:rsidRPr="00EB08F0">
        <w:rPr>
          <w:i/>
          <w:iCs/>
        </w:rPr>
        <w:t>f</w:t>
      </w:r>
      <w:r w:rsidRPr="00EB08F0">
        <w:t xml:space="preserve"> est bijective, et même involutive.</w:t>
      </w:r>
    </w:p>
    <w:p w:rsidR="00E23E21" w:rsidRPr="00EB08F0" w:rsidRDefault="00E23E21" w:rsidP="00E23E21">
      <w:pPr>
        <w:pStyle w:val="TexteA0"/>
      </w:pPr>
      <w:r w:rsidRPr="00EB08F0">
        <w:t xml:space="preserve">Ainsi, </w:t>
      </w:r>
      <w:r w:rsidRPr="00EB08F0">
        <w:rPr>
          <w:position w:val="-10"/>
        </w:rPr>
        <w:object w:dxaOrig="1140" w:dyaOrig="340">
          <v:shape id="_x0000_i1618" type="#_x0000_t75" style="width:57pt;height:17.25pt" o:ole="">
            <v:imagedata r:id="rId1122" o:title=""/>
          </v:shape>
          <o:OLEObject Type="Embed" ProgID="Equation.3" ShapeID="_x0000_i1618" DrawAspect="Content" ObjectID="_1430929927" r:id="rId1123"/>
        </w:object>
      </w:r>
      <w:r w:rsidRPr="00EB08F0">
        <w:t xml:space="preserve">, </w:t>
      </w:r>
      <w:r w:rsidRPr="00EB08F0">
        <w:rPr>
          <w:position w:val="-10"/>
        </w:rPr>
        <w:object w:dxaOrig="940" w:dyaOrig="320">
          <v:shape id="_x0000_i1619" type="#_x0000_t75" style="width:47.25pt;height:15.75pt" o:ole="">
            <v:imagedata r:id="rId1124" o:title=""/>
          </v:shape>
          <o:OLEObject Type="Embed" ProgID="Equation.3" ShapeID="_x0000_i1619" DrawAspect="Content" ObjectID="_1430929928" r:id="rId1125"/>
        </w:object>
      </w:r>
      <w:r w:rsidRPr="00EB08F0">
        <w:t xml:space="preserve"> (car </w:t>
      </w:r>
      <w:r w:rsidRPr="00EB08F0">
        <w:rPr>
          <w:i/>
          <w:iCs/>
        </w:rPr>
        <w:t>f</w:t>
      </w:r>
      <w:r w:rsidRPr="00EB08F0">
        <w:t xml:space="preserve"> est surjective), et </w:t>
      </w:r>
      <w:r w:rsidRPr="00EB08F0">
        <w:rPr>
          <w:position w:val="-10"/>
        </w:rPr>
        <w:object w:dxaOrig="1219" w:dyaOrig="340">
          <v:shape id="_x0000_i1620" type="#_x0000_t75" style="width:60.75pt;height:17.25pt" o:ole="">
            <v:imagedata r:id="rId1126" o:title=""/>
          </v:shape>
          <o:OLEObject Type="Embed" ProgID="Equation.3" ShapeID="_x0000_i1620" DrawAspect="Content" ObjectID="_1430929929" r:id="rId1127"/>
        </w:object>
      </w:r>
      <w:r w:rsidRPr="00EB08F0">
        <w:t xml:space="preserve"> (car </w:t>
      </w:r>
      <w:r w:rsidRPr="00EB08F0">
        <w:rPr>
          <w:i/>
          <w:iCs/>
        </w:rPr>
        <w:t>f</w:t>
      </w:r>
      <w:r w:rsidRPr="00EB08F0">
        <w:t xml:space="preserve"> est injective)</w:t>
      </w:r>
    </w:p>
    <w:p w:rsidR="00E23E21" w:rsidRPr="00EB08F0" w:rsidRDefault="00E23E21" w:rsidP="00E23E21">
      <w:pPr>
        <w:pStyle w:val="TexteA0"/>
      </w:pPr>
      <w:r w:rsidRPr="00EB08F0">
        <w:rPr>
          <w:position w:val="-30"/>
        </w:rPr>
        <w:object w:dxaOrig="3940" w:dyaOrig="720">
          <v:shape id="_x0000_i1621" type="#_x0000_t75" style="width:197.25pt;height:36pt" o:ole="">
            <v:imagedata r:id="rId1128" o:title=""/>
          </v:shape>
          <o:OLEObject Type="Embed" ProgID="Equation.3" ShapeID="_x0000_i1621" DrawAspect="Content" ObjectID="_1430929930" r:id="rId1129"/>
        </w:object>
      </w:r>
    </w:p>
    <w:p w:rsidR="00483214" w:rsidRPr="00EB08F0" w:rsidRDefault="00483214" w:rsidP="002D1A49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>Théorème :</w:t>
      </w:r>
    </w:p>
    <w:p w:rsidR="00483214" w:rsidRPr="00EB08F0" w:rsidRDefault="00483214" w:rsidP="002D1A49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B08F0">
        <w:t xml:space="preserve">Soit </w:t>
      </w:r>
      <w:r w:rsidRPr="00EB08F0">
        <w:rPr>
          <w:position w:val="-10"/>
        </w:rPr>
        <w:object w:dxaOrig="960" w:dyaOrig="320">
          <v:shape id="_x0000_i1622" type="#_x0000_t75" style="width:48pt;height:15.75pt" o:ole="">
            <v:imagedata r:id="rId1130" o:title=""/>
          </v:shape>
          <o:OLEObject Type="Embed" ProgID="Equation.3" ShapeID="_x0000_i1622" DrawAspect="Content" ObjectID="_1430929931" r:id="rId1131"/>
        </w:object>
      </w:r>
      <w:r w:rsidRPr="00EB08F0">
        <w:t>.</w:t>
      </w:r>
    </w:p>
    <w:p w:rsidR="00483214" w:rsidRPr="00EB08F0" w:rsidRDefault="00483214" w:rsidP="002D1A49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tabs>
          <w:tab w:val="left" w:pos="3487"/>
        </w:tabs>
      </w:pPr>
      <w:r w:rsidRPr="00EB08F0">
        <w:t xml:space="preserve">Alors </w:t>
      </w:r>
      <w:r w:rsidRPr="00EB08F0">
        <w:rPr>
          <w:i/>
          <w:iCs/>
        </w:rPr>
        <w:t>f</w:t>
      </w:r>
      <w:r w:rsidRPr="00EB08F0">
        <w:t xml:space="preserve"> est une symétrie</w:t>
      </w:r>
      <w:r w:rsidR="00863193" w:rsidRPr="00EB08F0">
        <w:tab/>
      </w:r>
      <w:r w:rsidRPr="00EB08F0">
        <w:rPr>
          <w:position w:val="-10"/>
        </w:rPr>
        <w:object w:dxaOrig="1440" w:dyaOrig="340">
          <v:shape id="_x0000_i1623" type="#_x0000_t75" style="width:1in;height:17.25pt" o:ole="">
            <v:imagedata r:id="rId1132" o:title=""/>
          </v:shape>
          <o:OLEObject Type="Embed" ProgID="Equation.3" ShapeID="_x0000_i1623" DrawAspect="Content" ObjectID="_1430929932" r:id="rId1133"/>
        </w:object>
      </w:r>
    </w:p>
    <w:p w:rsidR="00483214" w:rsidRPr="00EB08F0" w:rsidRDefault="00483214" w:rsidP="002D1A49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tabs>
          <w:tab w:val="left" w:pos="3420"/>
        </w:tabs>
      </w:pPr>
      <w:r w:rsidRPr="00EB08F0">
        <w:tab/>
      </w:r>
      <w:r w:rsidR="00863193" w:rsidRPr="00EB08F0">
        <w:t>(</w:t>
      </w:r>
      <w:r w:rsidRPr="00EB08F0">
        <w:rPr>
          <w:position w:val="-6"/>
        </w:rPr>
        <w:object w:dxaOrig="340" w:dyaOrig="240">
          <v:shape id="_x0000_i1624" type="#_x0000_t75" style="width:17.25pt;height:12pt" o:ole="">
            <v:imagedata r:id="rId1134" o:title=""/>
          </v:shape>
          <o:OLEObject Type="Embed" ProgID="Equation.3" ShapeID="_x0000_i1624" DrawAspect="Content" ObjectID="_1430929933" r:id="rId1135"/>
        </w:object>
      </w:r>
      <w:r w:rsidRPr="00EB08F0">
        <w:t xml:space="preserve"> </w:t>
      </w:r>
      <w:r w:rsidRPr="00EB08F0">
        <w:rPr>
          <w:i/>
          <w:iCs/>
        </w:rPr>
        <w:t>f</w:t>
      </w:r>
      <w:r w:rsidRPr="00EB08F0">
        <w:t xml:space="preserve"> est involutive</w:t>
      </w:r>
      <w:r w:rsidR="009E7041" w:rsidRPr="00EB08F0">
        <w:t>)</w:t>
      </w:r>
    </w:p>
    <w:p w:rsidR="00483214" w:rsidRPr="00EB08F0" w:rsidRDefault="00483214" w:rsidP="002D1A49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tabs>
          <w:tab w:val="left" w:pos="3420"/>
        </w:tabs>
      </w:pPr>
      <w:r w:rsidRPr="00EB08F0">
        <w:tab/>
      </w:r>
      <w:r w:rsidR="009E7041" w:rsidRPr="00EB08F0">
        <w:t>(</w:t>
      </w:r>
      <w:r w:rsidRPr="00EB08F0">
        <w:rPr>
          <w:position w:val="-6"/>
        </w:rPr>
        <w:object w:dxaOrig="340" w:dyaOrig="240">
          <v:shape id="_x0000_i1625" type="#_x0000_t75" style="width:17.25pt;height:12pt" o:ole="">
            <v:imagedata r:id="rId1136" o:title=""/>
          </v:shape>
          <o:OLEObject Type="Embed" ProgID="Equation.3" ShapeID="_x0000_i1625" DrawAspect="Content" ObjectID="_1430929934" r:id="rId1137"/>
        </w:object>
      </w:r>
      <w:r w:rsidRPr="00EB08F0">
        <w:t xml:space="preserve"> </w:t>
      </w:r>
      <w:r w:rsidRPr="00EB08F0">
        <w:rPr>
          <w:i/>
          <w:iCs/>
        </w:rPr>
        <w:t>f</w:t>
      </w:r>
      <w:r w:rsidRPr="00EB08F0">
        <w:t xml:space="preserve"> est élément d’ordre </w:t>
      </w:r>
      <w:r w:rsidRPr="00EB08F0">
        <w:rPr>
          <w:position w:val="-4"/>
        </w:rPr>
        <w:object w:dxaOrig="380" w:dyaOrig="260">
          <v:shape id="_x0000_i1626" type="#_x0000_t75" style="width:18.75pt;height:12.75pt" o:ole="">
            <v:imagedata r:id="rId1138" o:title=""/>
          </v:shape>
          <o:OLEObject Type="Embed" ProgID="Equation.3" ShapeID="_x0000_i1626" DrawAspect="Content" ObjectID="_1430929935" r:id="rId1139"/>
        </w:object>
      </w:r>
      <w:r w:rsidRPr="00EB08F0">
        <w:t xml:space="preserve"> du groupe </w:t>
      </w:r>
      <w:r w:rsidRPr="00EB08F0">
        <w:rPr>
          <w:position w:val="-10"/>
        </w:rPr>
        <w:object w:dxaOrig="720" w:dyaOrig="320">
          <v:shape id="_x0000_i1627" type="#_x0000_t75" style="width:36pt;height:15.75pt" o:ole="">
            <v:imagedata r:id="rId913" o:title=""/>
          </v:shape>
          <o:OLEObject Type="Embed" ProgID="Equation.3" ShapeID="_x0000_i1627" DrawAspect="Content" ObjectID="_1430929936" r:id="rId1140"/>
        </w:object>
      </w:r>
      <w:r w:rsidR="009E7041" w:rsidRPr="00EB08F0">
        <w:t>)</w:t>
      </w:r>
    </w:p>
    <w:p w:rsidR="00483214" w:rsidRPr="00EB08F0" w:rsidRDefault="00863193" w:rsidP="00483214">
      <w:pPr>
        <w:pStyle w:val="TexteA0"/>
      </w:pPr>
      <w:r w:rsidRPr="00EB08F0">
        <w:t>Démonstration :</w:t>
      </w:r>
    </w:p>
    <w:p w:rsidR="00863193" w:rsidRPr="00EB08F0" w:rsidRDefault="009E7041" w:rsidP="00483214">
      <w:pPr>
        <w:pStyle w:val="TexteA0"/>
      </w:pPr>
      <w:r w:rsidRPr="00EB08F0">
        <w:rPr>
          <w:position w:val="-6"/>
        </w:rPr>
        <w:object w:dxaOrig="300" w:dyaOrig="240">
          <v:shape id="_x0000_i1628" type="#_x0000_t75" style="width:15pt;height:12pt" o:ole="">
            <v:imagedata r:id="rId1141" o:title=""/>
          </v:shape>
          <o:OLEObject Type="Embed" ProgID="Equation.3" ShapeID="_x0000_i1628" DrawAspect="Content" ObjectID="_1430929937" r:id="rId1142"/>
        </w:object>
      </w:r>
      <w:r w:rsidRPr="00EB08F0">
        <w:t xml:space="preserve"> a déjà été vu.</w:t>
      </w:r>
    </w:p>
    <w:p w:rsidR="009E7041" w:rsidRPr="00EB08F0" w:rsidRDefault="009E7041" w:rsidP="00483214">
      <w:pPr>
        <w:pStyle w:val="TexteA0"/>
      </w:pPr>
      <w:r w:rsidRPr="00EB08F0">
        <w:rPr>
          <w:position w:val="-6"/>
        </w:rPr>
        <w:object w:dxaOrig="300" w:dyaOrig="240">
          <v:shape id="_x0000_i1629" type="#_x0000_t75" style="width:15pt;height:12pt" o:ole="">
            <v:imagedata r:id="rId1143" o:title=""/>
          </v:shape>
          <o:OLEObject Type="Embed" ProgID="Equation.3" ShapeID="_x0000_i1629" DrawAspect="Content" ObjectID="_1430929938" r:id="rId1144"/>
        </w:object>
      </w:r>
      <w:r w:rsidRPr="00EB08F0">
        <w:t xml:space="preserve"> : supposons que </w:t>
      </w:r>
      <w:r w:rsidRPr="00EB08F0">
        <w:rPr>
          <w:position w:val="-10"/>
        </w:rPr>
        <w:object w:dxaOrig="900" w:dyaOrig="360">
          <v:shape id="_x0000_i1630" type="#_x0000_t75" style="width:45pt;height:18pt" o:ole="">
            <v:imagedata r:id="rId1145" o:title=""/>
          </v:shape>
          <o:OLEObject Type="Embed" ProgID="Equation.3" ShapeID="_x0000_i1630" DrawAspect="Content" ObjectID="_1430929939" r:id="rId1146"/>
        </w:object>
      </w:r>
      <w:r w:rsidRPr="00EB08F0">
        <w:t>.</w:t>
      </w:r>
    </w:p>
    <w:p w:rsidR="009E7041" w:rsidRPr="00EB08F0" w:rsidRDefault="009E7041" w:rsidP="00483214">
      <w:pPr>
        <w:pStyle w:val="TexteA0"/>
      </w:pPr>
      <w:r w:rsidRPr="00EB08F0">
        <w:t xml:space="preserve">Posons </w:t>
      </w:r>
      <w:r w:rsidRPr="00EB08F0">
        <w:rPr>
          <w:position w:val="-10"/>
        </w:rPr>
        <w:object w:dxaOrig="1680" w:dyaOrig="340">
          <v:shape id="_x0000_i1631" type="#_x0000_t75" style="width:84pt;height:17.25pt" o:ole="">
            <v:imagedata r:id="rId1147" o:title=""/>
          </v:shape>
          <o:OLEObject Type="Embed" ProgID="Equation.3" ShapeID="_x0000_i1631" DrawAspect="Content" ObjectID="_1430929940" r:id="rId1148"/>
        </w:object>
      </w:r>
      <w:r w:rsidRPr="00EB08F0">
        <w:t xml:space="preserve"> et </w:t>
      </w:r>
      <w:r w:rsidRPr="00EB08F0">
        <w:rPr>
          <w:position w:val="-10"/>
        </w:rPr>
        <w:object w:dxaOrig="1680" w:dyaOrig="340">
          <v:shape id="_x0000_i1632" type="#_x0000_t75" style="width:84pt;height:17.25pt" o:ole="">
            <v:imagedata r:id="rId1149" o:title=""/>
          </v:shape>
          <o:OLEObject Type="Embed" ProgID="Equation.3" ShapeID="_x0000_i1632" DrawAspect="Content" ObjectID="_1430929941" r:id="rId1150"/>
        </w:object>
      </w:r>
      <w:r w:rsidRPr="00EB08F0">
        <w:t>.</w:t>
      </w:r>
    </w:p>
    <w:p w:rsidR="009E7041" w:rsidRPr="00EB08F0" w:rsidRDefault="009E7041" w:rsidP="00483214">
      <w:pPr>
        <w:pStyle w:val="TexteA0"/>
      </w:pPr>
      <w:r w:rsidRPr="00EB08F0">
        <w:t xml:space="preserve">Alors </w:t>
      </w:r>
      <w:r w:rsidRPr="00EB08F0">
        <w:rPr>
          <w:i/>
          <w:iCs/>
        </w:rPr>
        <w:t>F</w:t>
      </w:r>
      <w:r w:rsidRPr="00EB08F0">
        <w:t xml:space="preserve"> et </w:t>
      </w:r>
      <w:r w:rsidRPr="00EB08F0">
        <w:rPr>
          <w:i/>
          <w:iCs/>
        </w:rPr>
        <w:t>G</w:t>
      </w:r>
      <w:r w:rsidRPr="00EB08F0">
        <w:t xml:space="preserve"> sont deux sous-espaces vectoriels de </w:t>
      </w:r>
      <w:r w:rsidRPr="00EB08F0">
        <w:rPr>
          <w:i/>
          <w:iCs/>
        </w:rPr>
        <w:t>E</w:t>
      </w:r>
      <w:r w:rsidRPr="00EB08F0">
        <w:t xml:space="preserve">, </w:t>
      </w:r>
      <w:r w:rsidR="007A04CB" w:rsidRPr="00EB08F0">
        <w:t xml:space="preserve">car ce sont des noyaux d’endomorphismes de </w:t>
      </w:r>
      <w:r w:rsidR="007A04CB" w:rsidRPr="00EB08F0">
        <w:rPr>
          <w:i/>
          <w:iCs/>
        </w:rPr>
        <w:t>E</w:t>
      </w:r>
      <w:r w:rsidR="007A04CB" w:rsidRPr="00EB08F0">
        <w:t>.</w:t>
      </w:r>
    </w:p>
    <w:p w:rsidR="00FE65DE" w:rsidRPr="00EB08F0" w:rsidRDefault="007A04CB" w:rsidP="007A04CB">
      <w:pPr>
        <w:pStyle w:val="TexteA0"/>
      </w:pPr>
      <w:r w:rsidRPr="00EB08F0">
        <w:rPr>
          <w:position w:val="-10"/>
        </w:rPr>
        <w:object w:dxaOrig="1320" w:dyaOrig="340">
          <v:shape id="_x0000_i1633" type="#_x0000_t75" style="width:66pt;height:17.25pt" o:ole="">
            <v:imagedata r:id="rId1151" o:title=""/>
          </v:shape>
          <o:OLEObject Type="Embed" ProgID="Equation.3" ShapeID="_x0000_i1633" DrawAspect="Content" ObjectID="_1430929942" r:id="rId1152"/>
        </w:object>
      </w:r>
      <w:r w:rsidRPr="00EB08F0">
        <w:t xml:space="preserve"> car si </w:t>
      </w:r>
      <w:r w:rsidRPr="00EB08F0">
        <w:rPr>
          <w:position w:val="-6"/>
        </w:rPr>
        <w:object w:dxaOrig="1040" w:dyaOrig="279">
          <v:shape id="_x0000_i1634" type="#_x0000_t75" style="width:51.75pt;height:14.25pt" o:ole="">
            <v:imagedata r:id="rId1153" o:title=""/>
          </v:shape>
          <o:OLEObject Type="Embed" ProgID="Equation.3" ShapeID="_x0000_i1634" DrawAspect="Content" ObjectID="_1430929943" r:id="rId1154"/>
        </w:object>
      </w:r>
      <w:r w:rsidRPr="00EB08F0">
        <w:t xml:space="preserve">, alors </w:t>
      </w:r>
      <w:r w:rsidRPr="00EB08F0">
        <w:rPr>
          <w:position w:val="-10"/>
        </w:rPr>
        <w:object w:dxaOrig="900" w:dyaOrig="320">
          <v:shape id="_x0000_i1635" type="#_x0000_t75" style="width:45pt;height:15.75pt" o:ole="">
            <v:imagedata r:id="rId1155" o:title=""/>
          </v:shape>
          <o:OLEObject Type="Embed" ProgID="Equation.3" ShapeID="_x0000_i1635" DrawAspect="Content" ObjectID="_1430929944" r:id="rId1156"/>
        </w:object>
      </w:r>
      <w:r w:rsidRPr="00EB08F0">
        <w:t xml:space="preserve"> et </w:t>
      </w:r>
      <w:r w:rsidRPr="00EB08F0">
        <w:rPr>
          <w:position w:val="-10"/>
        </w:rPr>
        <w:object w:dxaOrig="1040" w:dyaOrig="320">
          <v:shape id="_x0000_i1636" type="#_x0000_t75" style="width:51.75pt;height:15.75pt" o:ole="">
            <v:imagedata r:id="rId1157" o:title=""/>
          </v:shape>
          <o:OLEObject Type="Embed" ProgID="Equation.3" ShapeID="_x0000_i1636" DrawAspect="Content" ObjectID="_1430929945" r:id="rId1158"/>
        </w:object>
      </w:r>
      <w:r w:rsidR="00A82295" w:rsidRPr="00EB08F0">
        <w:t>,</w:t>
      </w:r>
    </w:p>
    <w:p w:rsidR="007A04CB" w:rsidRPr="00EB08F0" w:rsidRDefault="00A82295" w:rsidP="00A82295">
      <w:pPr>
        <w:pStyle w:val="TexteA0"/>
      </w:pPr>
      <w:r w:rsidRPr="00EB08F0">
        <w:t>d</w:t>
      </w:r>
      <w:r w:rsidR="007A04CB" w:rsidRPr="00EB08F0">
        <w:t xml:space="preserve">onc </w:t>
      </w:r>
      <w:r w:rsidR="007A04CB" w:rsidRPr="00EB08F0">
        <w:rPr>
          <w:position w:val="-10"/>
        </w:rPr>
        <w:object w:dxaOrig="840" w:dyaOrig="340">
          <v:shape id="_x0000_i1637" type="#_x0000_t75" style="width:42pt;height:17.25pt" o:ole="">
            <v:imagedata r:id="rId1159" o:title=""/>
          </v:shape>
          <o:OLEObject Type="Embed" ProgID="Equation.3" ShapeID="_x0000_i1637" DrawAspect="Content" ObjectID="_1430929946" r:id="rId1160"/>
        </w:object>
      </w:r>
      <w:r w:rsidR="00FE65DE" w:rsidRPr="00EB08F0">
        <w:t xml:space="preserve">, </w:t>
      </w:r>
      <w:r w:rsidRPr="00EB08F0">
        <w:t xml:space="preserve">soit </w:t>
      </w:r>
      <w:r w:rsidR="00FE65DE" w:rsidRPr="00EB08F0">
        <w:rPr>
          <w:position w:val="-10"/>
        </w:rPr>
        <w:object w:dxaOrig="660" w:dyaOrig="340">
          <v:shape id="_x0000_i1638" type="#_x0000_t75" style="width:33pt;height:17.25pt" o:ole="">
            <v:imagedata r:id="rId1161" o:title=""/>
          </v:shape>
          <o:OLEObject Type="Embed" ProgID="Equation.3" ShapeID="_x0000_i1638" DrawAspect="Content" ObjectID="_1430929947" r:id="rId1162"/>
        </w:object>
      </w:r>
      <w:r w:rsidR="00EC56EF" w:rsidRPr="00EB08F0">
        <w:t xml:space="preserve"> (car </w:t>
      </w:r>
      <w:r w:rsidR="00EC56EF" w:rsidRPr="00EB08F0">
        <w:rPr>
          <w:position w:val="-6"/>
        </w:rPr>
        <w:object w:dxaOrig="560" w:dyaOrig="279">
          <v:shape id="_x0000_i1639" type="#_x0000_t75" style="width:27.75pt;height:14.25pt" o:ole="">
            <v:imagedata r:id="rId1163" o:title=""/>
          </v:shape>
          <o:OLEObject Type="Embed" ProgID="Equation.3" ShapeID="_x0000_i1639" DrawAspect="Content" ObjectID="_1430929948" r:id="rId1164"/>
        </w:object>
      </w:r>
      <w:r w:rsidR="00EC56EF" w:rsidRPr="00EB08F0">
        <w:t>)</w:t>
      </w:r>
      <w:r w:rsidR="00FE65DE" w:rsidRPr="00EB08F0">
        <w:t xml:space="preserve"> </w:t>
      </w:r>
    </w:p>
    <w:p w:rsidR="00A82295" w:rsidRPr="00EB08F0" w:rsidRDefault="00A82295" w:rsidP="00FE65DE">
      <w:pPr>
        <w:pStyle w:val="TexteA0"/>
      </w:pPr>
      <w:r w:rsidRPr="00EB08F0">
        <w:t xml:space="preserve">De plus tout élément </w:t>
      </w:r>
      <w:r w:rsidRPr="00EB08F0">
        <w:rPr>
          <w:i/>
          <w:iCs/>
        </w:rPr>
        <w:t>u</w:t>
      </w:r>
      <w:r w:rsidRPr="00EB08F0">
        <w:t xml:space="preserve"> de </w:t>
      </w:r>
      <w:r w:rsidRPr="00EB08F0">
        <w:rPr>
          <w:i/>
          <w:iCs/>
        </w:rPr>
        <w:t>E</w:t>
      </w:r>
      <w:r w:rsidRPr="00EB08F0">
        <w:t xml:space="preserve"> s’écrit </w:t>
      </w:r>
      <w:r w:rsidRPr="00EB08F0">
        <w:rPr>
          <w:position w:val="-28"/>
        </w:rPr>
        <w:object w:dxaOrig="1020" w:dyaOrig="520">
          <v:shape id="_x0000_i1640" type="#_x0000_t75" style="width:51pt;height:26.25pt" o:ole="">
            <v:imagedata r:id="rId1040" o:title=""/>
          </v:shape>
          <o:OLEObject Type="Embed" ProgID="Equation.3" ShapeID="_x0000_i1640" DrawAspect="Content" ObjectID="_1430929949" r:id="rId1165"/>
        </w:object>
      </w:r>
      <w:r w:rsidRPr="00EB08F0">
        <w:t xml:space="preserve">, car </w:t>
      </w:r>
      <w:r w:rsidRPr="00EB08F0">
        <w:rPr>
          <w:position w:val="-12"/>
        </w:rPr>
        <w:object w:dxaOrig="2860" w:dyaOrig="360">
          <v:shape id="_x0000_i1641" type="#_x0000_t75" style="width:143.25pt;height:18pt" o:ole="">
            <v:imagedata r:id="rId1166" o:title=""/>
          </v:shape>
          <o:OLEObject Type="Embed" ProgID="Equation.3" ShapeID="_x0000_i1641" DrawAspect="Content" ObjectID="_1430929950" r:id="rId1167"/>
        </w:object>
      </w:r>
      <w:r w:rsidRPr="00EB08F0">
        <w:t>.</w:t>
      </w:r>
    </w:p>
    <w:p w:rsidR="00A82295" w:rsidRPr="00EB08F0" w:rsidRDefault="00A82295" w:rsidP="00FE65DE">
      <w:pPr>
        <w:pStyle w:val="TexteA0"/>
      </w:pPr>
      <w:r w:rsidRPr="00EB08F0">
        <w:lastRenderedPageBreak/>
        <w:t xml:space="preserve">Or, </w:t>
      </w:r>
      <w:r w:rsidRPr="00EB08F0">
        <w:rPr>
          <w:position w:val="-10"/>
        </w:rPr>
        <w:object w:dxaOrig="1280" w:dyaOrig="320">
          <v:shape id="_x0000_i1642" type="#_x0000_t75" style="width:63.75pt;height:15.75pt" o:ole="">
            <v:imagedata r:id="rId1168" o:title=""/>
          </v:shape>
          <o:OLEObject Type="Embed" ProgID="Equation.3" ShapeID="_x0000_i1642" DrawAspect="Content" ObjectID="_1430929951" r:id="rId1169"/>
        </w:object>
      </w:r>
      <w:r w:rsidRPr="00EB08F0">
        <w:t xml:space="preserve"> car </w:t>
      </w:r>
      <w:r w:rsidR="007A288D" w:rsidRPr="00EB08F0">
        <w:rPr>
          <w:position w:val="-36"/>
        </w:rPr>
        <w:object w:dxaOrig="5100" w:dyaOrig="600">
          <v:shape id="_x0000_i1643" type="#_x0000_t75" style="width:255pt;height:30pt" o:ole="">
            <v:imagedata r:id="rId1170" o:title=""/>
          </v:shape>
          <o:OLEObject Type="Embed" ProgID="Equation.3" ShapeID="_x0000_i1643" DrawAspect="Content" ObjectID="_1430929952" r:id="rId1171"/>
        </w:object>
      </w:r>
    </w:p>
    <w:p w:rsidR="007A288D" w:rsidRPr="00EB08F0" w:rsidRDefault="007A288D" w:rsidP="00FE65DE">
      <w:pPr>
        <w:pStyle w:val="TexteA0"/>
      </w:pPr>
      <w:r w:rsidRPr="00EB08F0">
        <w:t xml:space="preserve">Et </w:t>
      </w:r>
      <w:r w:rsidRPr="00EB08F0">
        <w:rPr>
          <w:position w:val="-10"/>
        </w:rPr>
        <w:object w:dxaOrig="1280" w:dyaOrig="320">
          <v:shape id="_x0000_i1644" type="#_x0000_t75" style="width:63.75pt;height:15.75pt" o:ole="">
            <v:imagedata r:id="rId1172" o:title=""/>
          </v:shape>
          <o:OLEObject Type="Embed" ProgID="Equation.3" ShapeID="_x0000_i1644" DrawAspect="Content" ObjectID="_1430929953" r:id="rId1173"/>
        </w:object>
      </w:r>
      <w:r w:rsidRPr="00EB08F0">
        <w:t xml:space="preserve"> car </w:t>
      </w:r>
      <w:r w:rsidRPr="00EB08F0">
        <w:rPr>
          <w:position w:val="-10"/>
        </w:rPr>
        <w:object w:dxaOrig="5280" w:dyaOrig="320">
          <v:shape id="_x0000_i1645" type="#_x0000_t75" style="width:264pt;height:15.75pt" o:ole="">
            <v:imagedata r:id="rId1174" o:title=""/>
          </v:shape>
          <o:OLEObject Type="Embed" ProgID="Equation.3" ShapeID="_x0000_i1645" DrawAspect="Content" ObjectID="_1430929954" r:id="rId1175"/>
        </w:object>
      </w:r>
    </w:p>
    <w:p w:rsidR="00C35AFE" w:rsidRPr="00EB08F0" w:rsidRDefault="00C35AFE" w:rsidP="00FE65DE">
      <w:pPr>
        <w:pStyle w:val="TexteA0"/>
      </w:pPr>
      <w:r w:rsidRPr="00EB08F0">
        <w:t xml:space="preserve">Enfin, </w:t>
      </w:r>
      <w:r w:rsidRPr="00EB08F0">
        <w:rPr>
          <w:i/>
          <w:iCs/>
        </w:rPr>
        <w:t>f</w:t>
      </w:r>
      <w:r w:rsidRPr="00EB08F0">
        <w:t xml:space="preserve"> est la symétrie par rapport à </w:t>
      </w:r>
      <w:r w:rsidRPr="00EB08F0">
        <w:rPr>
          <w:i/>
          <w:iCs/>
        </w:rPr>
        <w:t>F</w:t>
      </w:r>
      <w:r w:rsidRPr="00EB08F0">
        <w:t xml:space="preserve"> selon </w:t>
      </w:r>
      <w:r w:rsidRPr="00EB08F0">
        <w:rPr>
          <w:i/>
          <w:iCs/>
        </w:rPr>
        <w:t>G</w:t>
      </w:r>
      <w:r w:rsidRPr="00EB08F0">
        <w:t>. En effet :</w:t>
      </w:r>
    </w:p>
    <w:p w:rsidR="00C35AFE" w:rsidRPr="00EB08F0" w:rsidRDefault="00C35AFE" w:rsidP="00FE65DE">
      <w:pPr>
        <w:pStyle w:val="TexteA0"/>
      </w:pPr>
      <w:r w:rsidRPr="00EB08F0">
        <w:t xml:space="preserve">Si </w:t>
      </w:r>
      <w:r w:rsidRPr="00EB08F0">
        <w:rPr>
          <w:position w:val="-28"/>
        </w:rPr>
        <w:object w:dxaOrig="1020" w:dyaOrig="520">
          <v:shape id="_x0000_i1646" type="#_x0000_t75" style="width:51pt;height:26.25pt" o:ole="">
            <v:imagedata r:id="rId1040" o:title=""/>
          </v:shape>
          <o:OLEObject Type="Embed" ProgID="Equation.3" ShapeID="_x0000_i1646" DrawAspect="Content" ObjectID="_1430929955" r:id="rId1176"/>
        </w:object>
      </w:r>
      <w:r w:rsidRPr="00EB08F0">
        <w:t xml:space="preserve">, on a </w:t>
      </w:r>
      <w:r w:rsidRPr="00EB08F0">
        <w:rPr>
          <w:position w:val="-12"/>
        </w:rPr>
        <w:object w:dxaOrig="1520" w:dyaOrig="360">
          <v:shape id="_x0000_i1647" type="#_x0000_t75" style="width:75.75pt;height:18pt" o:ole="">
            <v:imagedata r:id="rId1177" o:title=""/>
          </v:shape>
          <o:OLEObject Type="Embed" ProgID="Equation.3" ShapeID="_x0000_i1647" DrawAspect="Content" ObjectID="_1430929956" r:id="rId1178"/>
        </w:object>
      </w:r>
      <w:r w:rsidRPr="00EB08F0">
        <w:t xml:space="preserve"> et </w:t>
      </w:r>
      <w:r w:rsidRPr="00EB08F0">
        <w:rPr>
          <w:position w:val="-12"/>
        </w:rPr>
        <w:object w:dxaOrig="1579" w:dyaOrig="360">
          <v:shape id="_x0000_i1648" type="#_x0000_t75" style="width:78.75pt;height:18pt" o:ole="">
            <v:imagedata r:id="rId1179" o:title=""/>
          </v:shape>
          <o:OLEObject Type="Embed" ProgID="Equation.3" ShapeID="_x0000_i1648" DrawAspect="Content" ObjectID="_1430929957" r:id="rId1180"/>
        </w:object>
      </w:r>
      <w:r w:rsidRPr="00EB08F0">
        <w:t>.</w:t>
      </w:r>
    </w:p>
    <w:p w:rsidR="00C35AFE" w:rsidRPr="00EB08F0" w:rsidRDefault="00C35AFE" w:rsidP="00FE65DE">
      <w:pPr>
        <w:pStyle w:val="TexteA0"/>
      </w:pPr>
      <w:r w:rsidRPr="00EB08F0">
        <w:t xml:space="preserve">Donc </w:t>
      </w:r>
      <w:r w:rsidRPr="00EB08F0">
        <w:rPr>
          <w:position w:val="-10"/>
        </w:rPr>
        <w:object w:dxaOrig="1260" w:dyaOrig="320">
          <v:shape id="_x0000_i1649" type="#_x0000_t75" style="width:63pt;height:15.75pt" o:ole="">
            <v:imagedata r:id="rId1181" o:title=""/>
          </v:shape>
          <o:OLEObject Type="Embed" ProgID="Equation.3" ShapeID="_x0000_i1649" DrawAspect="Content" ObjectID="_1430929958" r:id="rId1182"/>
        </w:object>
      </w:r>
      <w:r w:rsidRPr="00EB08F0">
        <w:t>.</w:t>
      </w:r>
    </w:p>
    <w:p w:rsidR="00C35AFE" w:rsidRPr="00EB08F0" w:rsidRDefault="00C35AFE" w:rsidP="00FE65DE">
      <w:pPr>
        <w:pStyle w:val="TexteA0"/>
      </w:pPr>
    </w:p>
    <w:p w:rsidR="00C35AFE" w:rsidRPr="00EB08F0" w:rsidRDefault="00C35AFE" w:rsidP="00FE65DE">
      <w:pPr>
        <w:pStyle w:val="TexteA0"/>
      </w:pPr>
    </w:p>
    <w:p w:rsidR="00C35AFE" w:rsidRPr="00EB08F0" w:rsidRDefault="00C35AFE" w:rsidP="00C35AFE">
      <w:pPr>
        <w:pStyle w:val="I"/>
        <w:rPr>
          <w:sz w:val="24"/>
          <w:szCs w:val="24"/>
        </w:rPr>
      </w:pPr>
      <w:r w:rsidRPr="00EB08F0">
        <w:rPr>
          <w:sz w:val="24"/>
          <w:szCs w:val="24"/>
        </w:rPr>
        <w:t>Familles libres (finies)</w:t>
      </w:r>
    </w:p>
    <w:p w:rsidR="00952443" w:rsidRPr="00EB08F0" w:rsidRDefault="00952443" w:rsidP="00952443">
      <w:pPr>
        <w:pStyle w:val="TexteI"/>
      </w:pPr>
    </w:p>
    <w:p w:rsidR="00952443" w:rsidRPr="00EB08F0" w:rsidRDefault="00952443" w:rsidP="00952443">
      <w:pPr>
        <w:pStyle w:val="TexteI"/>
      </w:pPr>
      <w:r w:rsidRPr="00EB08F0">
        <w:rPr>
          <w:i/>
          <w:iCs/>
        </w:rPr>
        <w:t>E</w:t>
      </w:r>
      <w:r w:rsidRPr="00EB08F0">
        <w:t xml:space="preserve"> désigne toujours un </w:t>
      </w:r>
      <w:proofErr w:type="spellStart"/>
      <w:r w:rsidRPr="00EB08F0">
        <w:rPr>
          <w:rFonts w:ascii="Rough16 Becker" w:hAnsi="Rough16 Becker" w:cs="Times New Roman"/>
        </w:rPr>
        <w:t>K</w:t>
      </w:r>
      <w:r w:rsidRPr="00EB08F0">
        <w:t>-ev</w:t>
      </w:r>
      <w:proofErr w:type="spellEnd"/>
      <w:r w:rsidRPr="00EB08F0">
        <w:t>.</w:t>
      </w:r>
    </w:p>
    <w:p w:rsidR="00952443" w:rsidRPr="00EB08F0" w:rsidRDefault="00952443" w:rsidP="00952443">
      <w:pPr>
        <w:pStyle w:val="TexteI"/>
      </w:pPr>
    </w:p>
    <w:p w:rsidR="00952443" w:rsidRPr="00EB08F0" w:rsidRDefault="00952443" w:rsidP="00952443">
      <w:pPr>
        <w:pStyle w:val="A"/>
        <w:rPr>
          <w:sz w:val="24"/>
          <w:szCs w:val="24"/>
        </w:rPr>
      </w:pPr>
      <w:r w:rsidRPr="00EB08F0">
        <w:rPr>
          <w:sz w:val="24"/>
          <w:szCs w:val="24"/>
        </w:rPr>
        <w:t>Définition</w:t>
      </w:r>
    </w:p>
    <w:p w:rsidR="00952443" w:rsidRPr="00EB08F0" w:rsidRDefault="00952443" w:rsidP="00952443">
      <w:pPr>
        <w:pStyle w:val="TexteA0"/>
      </w:pPr>
    </w:p>
    <w:p w:rsidR="00952443" w:rsidRPr="00EB08F0" w:rsidRDefault="00952443" w:rsidP="00952443">
      <w:pPr>
        <w:pStyle w:val="TexteA0"/>
      </w:pPr>
      <w:r w:rsidRPr="00EB08F0">
        <w:t xml:space="preserve">Soit </w:t>
      </w:r>
      <w:r w:rsidRPr="00EB08F0">
        <w:rPr>
          <w:position w:val="-12"/>
        </w:rPr>
        <w:object w:dxaOrig="1560" w:dyaOrig="360">
          <v:shape id="_x0000_i1650" type="#_x0000_t75" style="width:78pt;height:18pt" o:ole="">
            <v:imagedata r:id="rId1183" o:title=""/>
          </v:shape>
          <o:OLEObject Type="Embed" ProgID="Equation.3" ShapeID="_x0000_i1650" DrawAspect="Content" ObjectID="_1430929959" r:id="rId1184"/>
        </w:object>
      </w:r>
      <w:r w:rsidRPr="00EB08F0">
        <w:t xml:space="preserve"> une famille de vecteurs de </w:t>
      </w:r>
      <w:r w:rsidRPr="00EB08F0">
        <w:rPr>
          <w:i/>
          <w:iCs/>
        </w:rPr>
        <w:t>E</w:t>
      </w:r>
      <w:r w:rsidRPr="00EB08F0">
        <w:t>.</w:t>
      </w:r>
    </w:p>
    <w:p w:rsidR="00952443" w:rsidRPr="00EB08F0" w:rsidRDefault="00952443" w:rsidP="00952443">
      <w:pPr>
        <w:pStyle w:val="TexteA0"/>
      </w:pPr>
      <w:r w:rsidRPr="00EB08F0">
        <w:t xml:space="preserve">F est libre </w:t>
      </w:r>
      <w:r w:rsidRPr="00EB08F0">
        <w:rPr>
          <w:position w:val="-20"/>
        </w:rPr>
        <w:object w:dxaOrig="340" w:dyaOrig="440">
          <v:shape id="_x0000_i1651" type="#_x0000_t75" style="width:17.25pt;height:21.75pt" o:ole="">
            <v:imagedata r:id="rId1185" o:title=""/>
          </v:shape>
          <o:OLEObject Type="Embed" ProgID="Equation.3" ShapeID="_x0000_i1651" DrawAspect="Content" ObjectID="_1430929960" r:id="rId1186"/>
        </w:object>
      </w:r>
      <w:r w:rsidRPr="00EB08F0">
        <w:t xml:space="preserve"> la seule combinaison linéaire des </w:t>
      </w:r>
      <w:r w:rsidRPr="00EB08F0">
        <w:rPr>
          <w:position w:val="-12"/>
        </w:rPr>
        <w:object w:dxaOrig="240" w:dyaOrig="360">
          <v:shape id="_x0000_i1652" type="#_x0000_t75" style="width:12pt;height:18pt" o:ole="">
            <v:imagedata r:id="rId424" o:title=""/>
          </v:shape>
          <o:OLEObject Type="Embed" ProgID="Equation.3" ShapeID="_x0000_i1652" DrawAspect="Content" ObjectID="_1430929961" r:id="rId1187"/>
        </w:object>
      </w:r>
      <w:r w:rsidR="009C6757" w:rsidRPr="00EB08F0">
        <w:t xml:space="preserve"> qui donne </w:t>
      </w:r>
      <w:r w:rsidR="009C6757" w:rsidRPr="00EB08F0">
        <w:rPr>
          <w:position w:val="-10"/>
        </w:rPr>
        <w:object w:dxaOrig="300" w:dyaOrig="340">
          <v:shape id="_x0000_i1653" type="#_x0000_t75" style="width:15pt;height:17.25pt" o:ole="">
            <v:imagedata r:id="rId262" o:title=""/>
          </v:shape>
          <o:OLEObject Type="Embed" ProgID="Equation.3" ShapeID="_x0000_i1653" DrawAspect="Content" ObjectID="_1430929962" r:id="rId1188"/>
        </w:object>
      </w:r>
      <w:r w:rsidR="009C6757" w:rsidRPr="00EB08F0">
        <w:t xml:space="preserve"> est celle dont tous les coefficients sont nuls.</w:t>
      </w:r>
    </w:p>
    <w:p w:rsidR="009C6757" w:rsidRPr="00EB08F0" w:rsidRDefault="002D1A49" w:rsidP="002D1A49">
      <w:pPr>
        <w:pStyle w:val="TexteA0"/>
        <w:tabs>
          <w:tab w:val="left" w:pos="2160"/>
        </w:tabs>
      </w:pPr>
      <w:r w:rsidRPr="00EB08F0">
        <w:tab/>
      </w:r>
      <w:r w:rsidR="009C6757" w:rsidRPr="00EB08F0">
        <w:rPr>
          <w:position w:val="-30"/>
        </w:rPr>
        <w:object w:dxaOrig="5640" w:dyaOrig="720">
          <v:shape id="_x0000_i1654" type="#_x0000_t75" style="width:282pt;height:36pt" o:ole="">
            <v:imagedata r:id="rId1189" o:title=""/>
          </v:shape>
          <o:OLEObject Type="Embed" ProgID="Equation.3" ShapeID="_x0000_i1654" DrawAspect="Content" ObjectID="_1430929963" r:id="rId1190"/>
        </w:object>
      </w:r>
    </w:p>
    <w:p w:rsidR="002D1A49" w:rsidRPr="00EB08F0" w:rsidRDefault="002D1A49" w:rsidP="002D1A49">
      <w:pPr>
        <w:pStyle w:val="TexteA0"/>
      </w:pPr>
      <w:r w:rsidRPr="00EB08F0">
        <w:t>Vocabulaire :</w:t>
      </w:r>
    </w:p>
    <w:p w:rsidR="002D1A49" w:rsidRPr="00EB08F0" w:rsidRDefault="00A32D2F" w:rsidP="00A32D2F">
      <w:pPr>
        <w:pStyle w:val="TexteA0"/>
      </w:pPr>
      <w:r w:rsidRPr="00EB08F0">
        <w:rPr>
          <w:position w:val="-12"/>
        </w:rPr>
        <w:object w:dxaOrig="1500" w:dyaOrig="360">
          <v:shape id="_x0000_i1655" type="#_x0000_t75" style="width:75pt;height:18pt" o:ole="">
            <v:imagedata r:id="rId1191" o:title=""/>
          </v:shape>
          <o:OLEObject Type="Embed" ProgID="Equation.3" ShapeID="_x0000_i1655" DrawAspect="Content" ObjectID="_1430929964" r:id="rId1192"/>
        </w:object>
      </w:r>
      <w:r w:rsidRPr="00EB08F0">
        <w:t xml:space="preserve"> est liée </w:t>
      </w:r>
      <w:r w:rsidRPr="00EB08F0">
        <w:rPr>
          <w:position w:val="-20"/>
        </w:rPr>
        <w:object w:dxaOrig="1440" w:dyaOrig="440">
          <v:shape id="_x0000_i1656" type="#_x0000_t75" style="width:1in;height:21.75pt" o:ole="">
            <v:imagedata r:id="rId1193" o:title=""/>
          </v:shape>
          <o:OLEObject Type="Embed" ProgID="Equation.3" ShapeID="_x0000_i1656" DrawAspect="Content" ObjectID="_1430929965" r:id="rId1194"/>
        </w:object>
      </w:r>
      <w:r w:rsidRPr="00EB08F0">
        <w:t xml:space="preserve"> n’est pas libre.</w:t>
      </w:r>
    </w:p>
    <w:p w:rsidR="00A32D2F" w:rsidRPr="00EB08F0" w:rsidRDefault="00A32D2F" w:rsidP="000D1980">
      <w:pPr>
        <w:pStyle w:val="TexteA0"/>
        <w:numPr>
          <w:ilvl w:val="0"/>
          <w:numId w:val="5"/>
        </w:numPr>
      </w:pPr>
      <w:r w:rsidRPr="00EB08F0">
        <w:t xml:space="preserve">Lorsque </w:t>
      </w:r>
      <w:r w:rsidRPr="00EB08F0">
        <w:rPr>
          <w:position w:val="-12"/>
        </w:rPr>
        <w:object w:dxaOrig="1180" w:dyaOrig="360">
          <v:shape id="_x0000_i1657" type="#_x0000_t75" style="width:59.25pt;height:18pt" o:ole="">
            <v:imagedata r:id="rId184" o:title=""/>
          </v:shape>
          <o:OLEObject Type="Embed" ProgID="Equation.3" ShapeID="_x0000_i1657" DrawAspect="Content" ObjectID="_1430929966" r:id="rId1195"/>
        </w:object>
      </w:r>
      <w:r w:rsidRPr="00EB08F0">
        <w:t xml:space="preserve"> est liée, une relation du type </w:t>
      </w:r>
      <w:r w:rsidRPr="00EB08F0">
        <w:rPr>
          <w:position w:val="-28"/>
        </w:rPr>
        <w:object w:dxaOrig="1260" w:dyaOrig="680">
          <v:shape id="_x0000_i1658" type="#_x0000_t75" style="width:63pt;height:33.75pt" o:ole="">
            <v:imagedata r:id="rId1196" o:title=""/>
          </v:shape>
          <o:OLEObject Type="Embed" ProgID="Equation.3" ShapeID="_x0000_i1658" DrawAspect="Content" ObjectID="_1430929967" r:id="rId1197"/>
        </w:object>
      </w:r>
      <w:r w:rsidRPr="00EB08F0">
        <w:t xml:space="preserve"> où les </w:t>
      </w:r>
      <w:r w:rsidRPr="00EB08F0">
        <w:rPr>
          <w:position w:val="-12"/>
        </w:rPr>
        <w:object w:dxaOrig="279" w:dyaOrig="360">
          <v:shape id="_x0000_i1659" type="#_x0000_t75" style="width:14.25pt;height:18pt" o:ole="">
            <v:imagedata r:id="rId1198" o:title=""/>
          </v:shape>
          <o:OLEObject Type="Embed" ProgID="Equation.3" ShapeID="_x0000_i1659" DrawAspect="Content" ObjectID="_1430929968" r:id="rId1199"/>
        </w:object>
      </w:r>
      <w:r w:rsidRPr="00EB08F0">
        <w:t xml:space="preserve"> sont non tous nuls s’appelle une relation de dépendance linéaire.</w:t>
      </w:r>
    </w:p>
    <w:p w:rsidR="00A32D2F" w:rsidRPr="00EB08F0" w:rsidRDefault="00A32D2F" w:rsidP="000D1980">
      <w:pPr>
        <w:pStyle w:val="TexteA0"/>
        <w:numPr>
          <w:ilvl w:val="0"/>
          <w:numId w:val="5"/>
        </w:numPr>
      </w:pPr>
      <w:r w:rsidRPr="00EB08F0">
        <w:t xml:space="preserve">Pour dire que </w:t>
      </w:r>
      <w:r w:rsidRPr="00EB08F0">
        <w:rPr>
          <w:position w:val="-12"/>
        </w:rPr>
        <w:object w:dxaOrig="1180" w:dyaOrig="360">
          <v:shape id="_x0000_i1660" type="#_x0000_t75" style="width:59.25pt;height:18pt" o:ole="">
            <v:imagedata r:id="rId184" o:title=""/>
          </v:shape>
          <o:OLEObject Type="Embed" ProgID="Equation.3" ShapeID="_x0000_i1660" DrawAspect="Content" ObjectID="_1430929969" r:id="rId1200"/>
        </w:object>
      </w:r>
      <w:r w:rsidRPr="00EB08F0">
        <w:t xml:space="preserve"> est libre, on dit parfois que les </w:t>
      </w:r>
      <w:r w:rsidR="00DE4DDE" w:rsidRPr="00EB08F0">
        <w:rPr>
          <w:position w:val="-12"/>
        </w:rPr>
        <w:object w:dxaOrig="240" w:dyaOrig="360">
          <v:shape id="_x0000_i1661" type="#_x0000_t75" style="width:12pt;height:18pt" o:ole="">
            <v:imagedata r:id="rId424" o:title=""/>
          </v:shape>
          <o:OLEObject Type="Embed" ProgID="Equation.3" ShapeID="_x0000_i1661" DrawAspect="Content" ObjectID="_1430929970" r:id="rId1201"/>
        </w:object>
      </w:r>
      <w:r w:rsidR="00DE4DDE" w:rsidRPr="00EB08F0">
        <w:t xml:space="preserve"> sont linéairement indépendants.</w:t>
      </w:r>
    </w:p>
    <w:p w:rsidR="0007354E" w:rsidRPr="00EB08F0" w:rsidRDefault="0007354E" w:rsidP="0007354E">
      <w:pPr>
        <w:pStyle w:val="TexteA0"/>
      </w:pPr>
      <w:r w:rsidRPr="00EB08F0">
        <w:t>Exemples :</w:t>
      </w:r>
    </w:p>
    <w:p w:rsidR="0007354E" w:rsidRPr="00EB08F0" w:rsidRDefault="0007354E" w:rsidP="000D1980">
      <w:pPr>
        <w:pStyle w:val="TexteA0"/>
        <w:numPr>
          <w:ilvl w:val="0"/>
          <w:numId w:val="7"/>
        </w:numPr>
      </w:pPr>
      <w:r w:rsidRPr="00EB08F0">
        <w:t>Par convention, une famille vide est libre.</w:t>
      </w:r>
    </w:p>
    <w:p w:rsidR="0007354E" w:rsidRPr="00EB08F0" w:rsidRDefault="0007354E" w:rsidP="000D1980">
      <w:pPr>
        <w:pStyle w:val="TexteA0"/>
        <w:numPr>
          <w:ilvl w:val="0"/>
          <w:numId w:val="7"/>
        </w:numPr>
      </w:pPr>
      <w:r w:rsidRPr="00EB08F0">
        <w:t xml:space="preserve">Cas d’une famille de 1 vecteur </w:t>
      </w:r>
      <w:r w:rsidRPr="00EB08F0">
        <w:rPr>
          <w:position w:val="-10"/>
        </w:rPr>
        <w:object w:dxaOrig="240" w:dyaOrig="340">
          <v:shape id="_x0000_i1662" type="#_x0000_t75" style="width:12pt;height:17.25pt" o:ole="">
            <v:imagedata r:id="rId1202" o:title=""/>
          </v:shape>
          <o:OLEObject Type="Embed" ProgID="Equation.3" ShapeID="_x0000_i1662" DrawAspect="Content" ObjectID="_1430929971" r:id="rId1203"/>
        </w:object>
      </w:r>
      <w:r w:rsidRPr="00EB08F0">
        <w:t>.</w:t>
      </w:r>
    </w:p>
    <w:p w:rsidR="0007354E" w:rsidRPr="00EB08F0" w:rsidRDefault="0007354E" w:rsidP="0007354E">
      <w:pPr>
        <w:pStyle w:val="TexteA0"/>
      </w:pPr>
      <w:r w:rsidRPr="00EB08F0">
        <w:t xml:space="preserve">La famille </w:t>
      </w:r>
      <w:r w:rsidRPr="00EB08F0">
        <w:rPr>
          <w:position w:val="-10"/>
        </w:rPr>
        <w:object w:dxaOrig="420" w:dyaOrig="340">
          <v:shape id="_x0000_i1663" type="#_x0000_t75" style="width:21pt;height:17.25pt" o:ole="">
            <v:imagedata r:id="rId1204" o:title=""/>
          </v:shape>
          <o:OLEObject Type="Embed" ProgID="Equation.3" ShapeID="_x0000_i1663" DrawAspect="Content" ObjectID="_1430929972" r:id="rId1205"/>
        </w:object>
      </w:r>
      <w:r w:rsidRPr="00EB08F0">
        <w:t xml:space="preserve"> est libre </w:t>
      </w:r>
      <w:r w:rsidRPr="00EB08F0">
        <w:rPr>
          <w:position w:val="-10"/>
        </w:rPr>
        <w:object w:dxaOrig="1040" w:dyaOrig="340">
          <v:shape id="_x0000_i1664" type="#_x0000_t75" style="width:51.75pt;height:17.25pt" o:ole="">
            <v:imagedata r:id="rId1206" o:title=""/>
          </v:shape>
          <o:OLEObject Type="Embed" ProgID="Equation.3" ShapeID="_x0000_i1664" DrawAspect="Content" ObjectID="_1430929973" r:id="rId1207"/>
        </w:object>
      </w:r>
    </w:p>
    <w:p w:rsidR="0007354E" w:rsidRPr="00EB08F0" w:rsidRDefault="0007354E" w:rsidP="000D1980">
      <w:pPr>
        <w:pStyle w:val="TexteA0"/>
        <w:numPr>
          <w:ilvl w:val="0"/>
          <w:numId w:val="7"/>
        </w:numPr>
      </w:pPr>
      <w:r w:rsidRPr="00EB08F0">
        <w:t xml:space="preserve">Cas d’une famille de 2 vecteurs </w:t>
      </w:r>
      <w:r w:rsidRPr="00EB08F0">
        <w:rPr>
          <w:position w:val="-10"/>
        </w:rPr>
        <w:object w:dxaOrig="540" w:dyaOrig="340">
          <v:shape id="_x0000_i1665" type="#_x0000_t75" style="width:27pt;height:17.25pt" o:ole="">
            <v:imagedata r:id="rId1208" o:title=""/>
          </v:shape>
          <o:OLEObject Type="Embed" ProgID="Equation.3" ShapeID="_x0000_i1665" DrawAspect="Content" ObjectID="_1430929974" r:id="rId1209"/>
        </w:object>
      </w:r>
    </w:p>
    <w:p w:rsidR="0007354E" w:rsidRPr="00EB08F0" w:rsidRDefault="0007354E" w:rsidP="0007354E">
      <w:pPr>
        <w:pStyle w:val="TexteA0"/>
      </w:pPr>
      <w:r w:rsidRPr="00EB08F0">
        <w:rPr>
          <w:position w:val="-10"/>
        </w:rPr>
        <w:object w:dxaOrig="740" w:dyaOrig="340">
          <v:shape id="_x0000_i1666" type="#_x0000_t75" style="width:36.75pt;height:17.25pt" o:ole="">
            <v:imagedata r:id="rId1210" o:title=""/>
          </v:shape>
          <o:OLEObject Type="Embed" ProgID="Equation.3" ShapeID="_x0000_i1666" DrawAspect="Content" ObjectID="_1430929975" r:id="rId1211"/>
        </w:object>
      </w:r>
      <w:r w:rsidRPr="00EB08F0">
        <w:t xml:space="preserve"> est libre si et seulement si </w:t>
      </w:r>
      <w:r w:rsidRPr="00EB08F0">
        <w:rPr>
          <w:position w:val="-10"/>
        </w:rPr>
        <w:object w:dxaOrig="240" w:dyaOrig="340">
          <v:shape id="_x0000_i1667" type="#_x0000_t75" style="width:12pt;height:17.25pt" o:ole="">
            <v:imagedata r:id="rId1202" o:title=""/>
          </v:shape>
          <o:OLEObject Type="Embed" ProgID="Equation.3" ShapeID="_x0000_i1667" DrawAspect="Content" ObjectID="_1430929976" r:id="rId1212"/>
        </w:object>
      </w:r>
      <w:r w:rsidRPr="00EB08F0">
        <w:t xml:space="preserve"> et </w:t>
      </w:r>
      <w:r w:rsidRPr="00EB08F0">
        <w:rPr>
          <w:position w:val="-10"/>
        </w:rPr>
        <w:object w:dxaOrig="260" w:dyaOrig="340">
          <v:shape id="_x0000_i1668" type="#_x0000_t75" style="width:12.75pt;height:17.25pt" o:ole="">
            <v:imagedata r:id="rId1213" o:title=""/>
          </v:shape>
          <o:OLEObject Type="Embed" ProgID="Equation.3" ShapeID="_x0000_i1668" DrawAspect="Content" ObjectID="_1430929977" r:id="rId1214"/>
        </w:object>
      </w:r>
      <w:r w:rsidRPr="00EB08F0">
        <w:t xml:space="preserve"> ne sont pas colinéaires.</w:t>
      </w:r>
    </w:p>
    <w:p w:rsidR="00543C3A" w:rsidRPr="00EB08F0" w:rsidRDefault="00543C3A" w:rsidP="0007354E">
      <w:pPr>
        <w:pStyle w:val="TexteA0"/>
      </w:pPr>
    </w:p>
    <w:p w:rsidR="00543C3A" w:rsidRPr="00EB08F0" w:rsidRDefault="00543C3A" w:rsidP="0007354E">
      <w:pPr>
        <w:pStyle w:val="TexteA0"/>
      </w:pPr>
    </w:p>
    <w:p w:rsidR="00543C3A" w:rsidRPr="00EB08F0" w:rsidRDefault="007752DB" w:rsidP="007752DB">
      <w:pPr>
        <w:pStyle w:val="A"/>
        <w:rPr>
          <w:sz w:val="24"/>
          <w:szCs w:val="24"/>
        </w:rPr>
      </w:pPr>
      <w:r w:rsidRPr="00EB08F0">
        <w:rPr>
          <w:sz w:val="24"/>
          <w:szCs w:val="24"/>
        </w:rPr>
        <w:t>Propriétés générales</w:t>
      </w:r>
    </w:p>
    <w:p w:rsidR="007752DB" w:rsidRPr="00EB08F0" w:rsidRDefault="007752DB" w:rsidP="007752DB">
      <w:pPr>
        <w:pStyle w:val="TexteA0"/>
      </w:pPr>
    </w:p>
    <w:p w:rsidR="007752DB" w:rsidRPr="00EB08F0" w:rsidRDefault="007752DB" w:rsidP="000D1980">
      <w:pPr>
        <w:pStyle w:val="TexteA0"/>
        <w:numPr>
          <w:ilvl w:val="0"/>
          <w:numId w:val="5"/>
        </w:numPr>
      </w:pPr>
      <w:r w:rsidRPr="00EB08F0">
        <w:t xml:space="preserve">Si une famille contient </w:t>
      </w:r>
      <w:r w:rsidRPr="00EB08F0">
        <w:rPr>
          <w:position w:val="-10"/>
        </w:rPr>
        <w:object w:dxaOrig="300" w:dyaOrig="340">
          <v:shape id="_x0000_i1669" type="#_x0000_t75" style="width:15pt;height:17.25pt" o:ole="">
            <v:imagedata r:id="rId262" o:title=""/>
          </v:shape>
          <o:OLEObject Type="Embed" ProgID="Equation.3" ShapeID="_x0000_i1669" DrawAspect="Content" ObjectID="_1430929978" r:id="rId1215"/>
        </w:object>
      </w:r>
      <w:r w:rsidRPr="00EB08F0">
        <w:t>, elle est liée :</w:t>
      </w:r>
    </w:p>
    <w:p w:rsidR="007752DB" w:rsidRPr="00EB08F0" w:rsidRDefault="007752DB" w:rsidP="007752DB">
      <w:pPr>
        <w:pStyle w:val="TexteA0"/>
      </w:pPr>
      <w:r w:rsidRPr="00EB08F0">
        <w:t xml:space="preserve">Si </w:t>
      </w:r>
      <w:r w:rsidRPr="00EB08F0">
        <w:rPr>
          <w:position w:val="-12"/>
        </w:rPr>
        <w:object w:dxaOrig="720" w:dyaOrig="360">
          <v:shape id="_x0000_i1670" type="#_x0000_t75" style="width:36pt;height:18pt" o:ole="">
            <v:imagedata r:id="rId1216" o:title=""/>
          </v:shape>
          <o:OLEObject Type="Embed" ProgID="Equation.3" ShapeID="_x0000_i1670" DrawAspect="Content" ObjectID="_1430929979" r:id="rId1217"/>
        </w:object>
      </w:r>
      <w:r w:rsidRPr="00EB08F0">
        <w:t xml:space="preserve">, alors </w:t>
      </w:r>
      <w:r w:rsidRPr="00EB08F0">
        <w:rPr>
          <w:position w:val="-28"/>
        </w:rPr>
        <w:object w:dxaOrig="940" w:dyaOrig="520">
          <v:shape id="_x0000_i1671" type="#_x0000_t75" style="width:47.25pt;height:26.25pt" o:ole="">
            <v:imagedata r:id="rId1218" o:title=""/>
          </v:shape>
          <o:OLEObject Type="Embed" ProgID="Equation.3" ShapeID="_x0000_i1671" DrawAspect="Content" ObjectID="_1430929980" r:id="rId1219"/>
        </w:object>
      </w:r>
    </w:p>
    <w:p w:rsidR="007752DB" w:rsidRPr="00EB08F0" w:rsidRDefault="007752DB" w:rsidP="000D1980">
      <w:pPr>
        <w:pStyle w:val="TexteA0"/>
        <w:numPr>
          <w:ilvl w:val="0"/>
          <w:numId w:val="5"/>
        </w:numPr>
      </w:pPr>
      <w:r w:rsidRPr="00EB08F0">
        <w:t>Si une famille contient deux vecteurs égaux, elle est liée :</w:t>
      </w:r>
    </w:p>
    <w:p w:rsidR="007752DB" w:rsidRPr="00EB08F0" w:rsidRDefault="007752DB" w:rsidP="007752DB">
      <w:pPr>
        <w:pStyle w:val="TexteA0"/>
      </w:pPr>
      <w:r w:rsidRPr="00EB08F0">
        <w:t xml:space="preserve">Si </w:t>
      </w:r>
      <w:r w:rsidRPr="00EB08F0">
        <w:rPr>
          <w:position w:val="-14"/>
        </w:rPr>
        <w:object w:dxaOrig="700" w:dyaOrig="380">
          <v:shape id="_x0000_i1672" type="#_x0000_t75" style="width:35.25pt;height:18.75pt" o:ole="">
            <v:imagedata r:id="rId1220" o:title=""/>
          </v:shape>
          <o:OLEObject Type="Embed" ProgID="Equation.3" ShapeID="_x0000_i1672" DrawAspect="Content" ObjectID="_1430929981" r:id="rId1221"/>
        </w:object>
      </w:r>
      <w:r w:rsidRPr="00EB08F0">
        <w:t xml:space="preserve"> (avec </w:t>
      </w:r>
      <w:r w:rsidRPr="00EB08F0">
        <w:rPr>
          <w:position w:val="-10"/>
        </w:rPr>
        <w:object w:dxaOrig="499" w:dyaOrig="300">
          <v:shape id="_x0000_i1673" type="#_x0000_t75" style="width:24.75pt;height:15pt" o:ole="">
            <v:imagedata r:id="rId1222" o:title=""/>
          </v:shape>
          <o:OLEObject Type="Embed" ProgID="Equation.3" ShapeID="_x0000_i1673" DrawAspect="Content" ObjectID="_1430929982" r:id="rId1223"/>
        </w:object>
      </w:r>
      <w:r w:rsidRPr="00EB08F0">
        <w:t xml:space="preserve">), alors </w:t>
      </w:r>
      <w:r w:rsidRPr="00EB08F0">
        <w:rPr>
          <w:position w:val="-14"/>
        </w:rPr>
        <w:object w:dxaOrig="1160" w:dyaOrig="380">
          <v:shape id="_x0000_i1674" type="#_x0000_t75" style="width:57.75pt;height:18.75pt" o:ole="">
            <v:imagedata r:id="rId1224" o:title=""/>
          </v:shape>
          <o:OLEObject Type="Embed" ProgID="Equation.3" ShapeID="_x0000_i1674" DrawAspect="Content" ObjectID="_1430929983" r:id="rId1225"/>
        </w:object>
      </w:r>
    </w:p>
    <w:p w:rsidR="007752DB" w:rsidRPr="00EB08F0" w:rsidRDefault="007752DB" w:rsidP="000D1980">
      <w:pPr>
        <w:pStyle w:val="TexteA0"/>
        <w:numPr>
          <w:ilvl w:val="0"/>
          <w:numId w:val="5"/>
        </w:numPr>
      </w:pPr>
      <w:r w:rsidRPr="00EB08F0">
        <w:t xml:space="preserve">Si une sous-famille d’une famille </w:t>
      </w:r>
      <w:r w:rsidRPr="00EB08F0">
        <w:rPr>
          <w:rFonts w:ascii="Becker Fraktur" w:hAnsi="Becker Fraktur"/>
        </w:rPr>
        <w:t>F</w:t>
      </w:r>
      <w:r w:rsidRPr="00EB08F0">
        <w:t xml:space="preserve"> est liée, alors </w:t>
      </w:r>
      <w:r w:rsidRPr="00EB08F0">
        <w:rPr>
          <w:rFonts w:ascii="Becker Fraktur" w:hAnsi="Becker Fraktur"/>
        </w:rPr>
        <w:t>F</w:t>
      </w:r>
      <w:r w:rsidRPr="00EB08F0">
        <w:t xml:space="preserve"> est liée</w:t>
      </w:r>
      <w:r w:rsidR="00B116E9" w:rsidRPr="00EB08F0">
        <w:t>.</w:t>
      </w:r>
    </w:p>
    <w:p w:rsidR="00B116E9" w:rsidRPr="00EB08F0" w:rsidRDefault="00B116E9" w:rsidP="000D1980">
      <w:pPr>
        <w:pStyle w:val="TexteA0"/>
        <w:numPr>
          <w:ilvl w:val="0"/>
          <w:numId w:val="5"/>
        </w:numPr>
      </w:pPr>
      <w:r w:rsidRPr="00EB08F0">
        <w:t xml:space="preserve">Si </w:t>
      </w:r>
      <w:r w:rsidRPr="00EB08F0">
        <w:rPr>
          <w:position w:val="-12"/>
        </w:rPr>
        <w:object w:dxaOrig="1560" w:dyaOrig="360">
          <v:shape id="_x0000_i1675" type="#_x0000_t75" style="width:78pt;height:18pt" o:ole="">
            <v:imagedata r:id="rId1226" o:title=""/>
          </v:shape>
          <o:OLEObject Type="Embed" ProgID="Equation.3" ShapeID="_x0000_i1675" DrawAspect="Content" ObjectID="_1430929984" r:id="rId1227"/>
        </w:object>
      </w:r>
      <w:r w:rsidRPr="00EB08F0">
        <w:t xml:space="preserve"> est libre, alors </w:t>
      </w:r>
      <w:r w:rsidRPr="00EB08F0">
        <w:rPr>
          <w:position w:val="-14"/>
        </w:rPr>
        <w:object w:dxaOrig="2680" w:dyaOrig="380">
          <v:shape id="_x0000_i1676" type="#_x0000_t75" style="width:134.25pt;height:18.75pt" o:ole="">
            <v:imagedata r:id="rId1228" o:title=""/>
          </v:shape>
          <o:OLEObject Type="Embed" ProgID="Equation.3" ShapeID="_x0000_i1676" DrawAspect="Content" ObjectID="_1430929985" r:id="rId1229"/>
        </w:object>
      </w:r>
      <w:r w:rsidRPr="00EB08F0">
        <w:t xml:space="preserve"> est libre.</w:t>
      </w:r>
    </w:p>
    <w:p w:rsidR="00B116E9" w:rsidRPr="00EB08F0" w:rsidRDefault="00B116E9" w:rsidP="000D1980">
      <w:pPr>
        <w:pStyle w:val="TexteA0"/>
        <w:numPr>
          <w:ilvl w:val="0"/>
          <w:numId w:val="5"/>
        </w:numPr>
      </w:pPr>
      <w:r w:rsidRPr="00EB08F0">
        <w:t xml:space="preserve">Si </w:t>
      </w:r>
      <w:r w:rsidRPr="00EB08F0">
        <w:rPr>
          <w:position w:val="-12"/>
        </w:rPr>
        <w:object w:dxaOrig="1180" w:dyaOrig="360">
          <v:shape id="_x0000_i1677" type="#_x0000_t75" style="width:59.25pt;height:18pt" o:ole="">
            <v:imagedata r:id="rId184" o:title=""/>
          </v:shape>
          <o:OLEObject Type="Embed" ProgID="Equation.3" ShapeID="_x0000_i1677" DrawAspect="Content" ObjectID="_1430929986" r:id="rId1230"/>
        </w:object>
      </w:r>
      <w:r w:rsidRPr="00EB08F0">
        <w:t xml:space="preserve"> est libre et </w:t>
      </w:r>
      <w:r w:rsidRPr="00EB08F0">
        <w:rPr>
          <w:position w:val="-12"/>
        </w:rPr>
        <w:object w:dxaOrig="1380" w:dyaOrig="360">
          <v:shape id="_x0000_i1678" type="#_x0000_t75" style="width:69pt;height:18pt" o:ole="">
            <v:imagedata r:id="rId1231" o:title=""/>
          </v:shape>
          <o:OLEObject Type="Embed" ProgID="Equation.3" ShapeID="_x0000_i1678" DrawAspect="Content" ObjectID="_1430929987" r:id="rId1232"/>
        </w:object>
      </w:r>
      <w:r w:rsidRPr="00EB08F0">
        <w:t xml:space="preserve"> est liée, alors </w:t>
      </w:r>
      <w:r w:rsidRPr="00EB08F0">
        <w:rPr>
          <w:position w:val="-12"/>
        </w:rPr>
        <w:object w:dxaOrig="1980" w:dyaOrig="360">
          <v:shape id="_x0000_i1679" type="#_x0000_t75" style="width:99pt;height:18pt" o:ole="">
            <v:imagedata r:id="rId1233" o:title=""/>
          </v:shape>
          <o:OLEObject Type="Embed" ProgID="Equation.3" ShapeID="_x0000_i1679" DrawAspect="Content" ObjectID="_1430929988" r:id="rId1234"/>
        </w:object>
      </w:r>
      <w:r w:rsidR="00946023" w:rsidRPr="00EB08F0">
        <w:t>.</w:t>
      </w:r>
    </w:p>
    <w:p w:rsidR="00946023" w:rsidRPr="00EB08F0" w:rsidRDefault="00946023" w:rsidP="00946023">
      <w:pPr>
        <w:pStyle w:val="TexteA0"/>
      </w:pPr>
      <w:r w:rsidRPr="00EB08F0">
        <w:t>En effet :</w:t>
      </w:r>
    </w:p>
    <w:p w:rsidR="00946023" w:rsidRPr="00EB08F0" w:rsidRDefault="00946023" w:rsidP="00946023">
      <w:pPr>
        <w:pStyle w:val="TexteA0"/>
      </w:pPr>
      <w:r w:rsidRPr="00EB08F0">
        <w:t xml:space="preserve">Il existe </w:t>
      </w:r>
      <w:r w:rsidRPr="00EB08F0">
        <w:rPr>
          <w:position w:val="-12"/>
        </w:rPr>
        <w:object w:dxaOrig="1280" w:dyaOrig="360">
          <v:shape id="_x0000_i1680" type="#_x0000_t75" style="width:63.75pt;height:18pt" o:ole="">
            <v:imagedata r:id="rId1235" o:title=""/>
          </v:shape>
          <o:OLEObject Type="Embed" ProgID="Equation.3" ShapeID="_x0000_i1680" DrawAspect="Content" ObjectID="_1430929989" r:id="rId1236"/>
        </w:object>
      </w:r>
      <w:r w:rsidRPr="00EB08F0">
        <w:t xml:space="preserve"> scalaires non tous nuls tels que : </w:t>
      </w:r>
    </w:p>
    <w:p w:rsidR="00946023" w:rsidRPr="00EB08F0" w:rsidRDefault="00946023" w:rsidP="00946023">
      <w:pPr>
        <w:pStyle w:val="TexteA0"/>
      </w:pPr>
      <w:r w:rsidRPr="00EB08F0">
        <w:rPr>
          <w:position w:val="-12"/>
        </w:rPr>
        <w:object w:dxaOrig="2880" w:dyaOrig="360">
          <v:shape id="_x0000_i1681" type="#_x0000_t75" style="width:2in;height:18pt" o:ole="">
            <v:imagedata r:id="rId1237" o:title=""/>
          </v:shape>
          <o:OLEObject Type="Embed" ProgID="Equation.3" ShapeID="_x0000_i1681" DrawAspect="Content" ObjectID="_1430929990" r:id="rId1238"/>
        </w:object>
      </w:r>
      <w:r w:rsidRPr="00EB08F0">
        <w:t>.</w:t>
      </w:r>
    </w:p>
    <w:p w:rsidR="00946023" w:rsidRPr="00EB08F0" w:rsidRDefault="00946023" w:rsidP="000332A3">
      <w:pPr>
        <w:pStyle w:val="TexteA0"/>
      </w:pPr>
      <w:r w:rsidRPr="00EB08F0">
        <w:t xml:space="preserve">Alors </w:t>
      </w:r>
      <w:r w:rsidRPr="00EB08F0">
        <w:rPr>
          <w:position w:val="-10"/>
        </w:rPr>
        <w:object w:dxaOrig="600" w:dyaOrig="320">
          <v:shape id="_x0000_i1682" type="#_x0000_t75" style="width:30pt;height:15.75pt" o:ole="">
            <v:imagedata r:id="rId1239" o:title=""/>
          </v:shape>
          <o:OLEObject Type="Embed" ProgID="Equation.3" ShapeID="_x0000_i1682" DrawAspect="Content" ObjectID="_1430929991" r:id="rId1240"/>
        </w:object>
      </w:r>
      <w:r w:rsidRPr="00EB08F0">
        <w:t xml:space="preserve">, car sinon l’un des </w:t>
      </w:r>
      <w:r w:rsidRPr="00EB08F0">
        <w:rPr>
          <w:position w:val="-12"/>
        </w:rPr>
        <w:object w:dxaOrig="240" w:dyaOrig="360">
          <v:shape id="_x0000_i1683" type="#_x0000_t75" style="width:12pt;height:18pt" o:ole="">
            <v:imagedata r:id="rId1241" o:title=""/>
          </v:shape>
          <o:OLEObject Type="Embed" ProgID="Equation.3" ShapeID="_x0000_i1683" DrawAspect="Content" ObjectID="_1430929992" r:id="rId1242"/>
        </w:object>
      </w:r>
      <w:r w:rsidRPr="00EB08F0">
        <w:t xml:space="preserve"> au moins serait non nul et on aurait alors une relation de dépendance entre les </w:t>
      </w:r>
      <w:r w:rsidRPr="00EB08F0">
        <w:rPr>
          <w:position w:val="-12"/>
        </w:rPr>
        <w:object w:dxaOrig="1060" w:dyaOrig="360">
          <v:shape id="_x0000_i1684" type="#_x0000_t75" style="width:53.25pt;height:18pt" o:ole="">
            <v:imagedata r:id="rId1243" o:title=""/>
          </v:shape>
          <o:OLEObject Type="Embed" ProgID="Equation.3" ShapeID="_x0000_i1684" DrawAspect="Content" ObjectID="_1430929993" r:id="rId1244"/>
        </w:object>
      </w:r>
      <w:r w:rsidRPr="00EB08F0">
        <w:t>.</w:t>
      </w:r>
      <w:r w:rsidR="000332A3" w:rsidRPr="00EB08F0">
        <w:t xml:space="preserve"> </w:t>
      </w:r>
      <w:r w:rsidRPr="00EB08F0">
        <w:t xml:space="preserve">Donc </w:t>
      </w:r>
      <w:r w:rsidRPr="00EB08F0">
        <w:rPr>
          <w:position w:val="-28"/>
        </w:rPr>
        <w:object w:dxaOrig="1480" w:dyaOrig="680">
          <v:shape id="_x0000_i1685" type="#_x0000_t75" style="width:74.25pt;height:33.75pt" o:ole="">
            <v:imagedata r:id="rId1245" o:title=""/>
          </v:shape>
          <o:OLEObject Type="Embed" ProgID="Equation.3" ShapeID="_x0000_i1685" DrawAspect="Content" ObjectID="_1430929994" r:id="rId1246"/>
        </w:object>
      </w:r>
    </w:p>
    <w:p w:rsidR="00946023" w:rsidRPr="00EB08F0" w:rsidRDefault="00021892" w:rsidP="000D1980">
      <w:pPr>
        <w:pStyle w:val="TexteA0"/>
        <w:numPr>
          <w:ilvl w:val="0"/>
          <w:numId w:val="5"/>
        </w:numPr>
      </w:pPr>
      <w:r w:rsidRPr="00EB08F0">
        <w:rPr>
          <w:position w:val="-12"/>
        </w:rPr>
        <w:object w:dxaOrig="1180" w:dyaOrig="360">
          <v:shape id="_x0000_i1686" type="#_x0000_t75" style="width:59.25pt;height:18pt" o:ole="">
            <v:imagedata r:id="rId184" o:title=""/>
          </v:shape>
          <o:OLEObject Type="Embed" ProgID="Equation.3" ShapeID="_x0000_i1686" DrawAspect="Content" ObjectID="_1430929995" r:id="rId1247"/>
        </w:object>
      </w:r>
      <w:r w:rsidRPr="00EB08F0">
        <w:t xml:space="preserve"> est liée si et seulement si l’un au moins des </w:t>
      </w:r>
      <w:r w:rsidRPr="00EB08F0">
        <w:rPr>
          <w:position w:val="-12"/>
        </w:rPr>
        <w:object w:dxaOrig="240" w:dyaOrig="360">
          <v:shape id="_x0000_i1687" type="#_x0000_t75" style="width:12pt;height:18pt" o:ole="">
            <v:imagedata r:id="rId424" o:title=""/>
          </v:shape>
          <o:OLEObject Type="Embed" ProgID="Equation.3" ShapeID="_x0000_i1687" DrawAspect="Content" ObjectID="_1430929996" r:id="rId1248"/>
        </w:object>
      </w:r>
      <w:r w:rsidRPr="00EB08F0">
        <w:t xml:space="preserve"> est combinaison linéaire des autres.</w:t>
      </w:r>
    </w:p>
    <w:p w:rsidR="00021892" w:rsidRPr="00EB08F0" w:rsidRDefault="00021892" w:rsidP="00021892">
      <w:pPr>
        <w:pStyle w:val="TexteA0"/>
      </w:pPr>
    </w:p>
    <w:p w:rsidR="002F1BEC" w:rsidRPr="00EB08F0" w:rsidRDefault="002F1BEC" w:rsidP="000D1980">
      <w:pPr>
        <w:pStyle w:val="I"/>
        <w:numPr>
          <w:ilvl w:val="1"/>
          <w:numId w:val="1"/>
        </w:numPr>
        <w:rPr>
          <w:sz w:val="24"/>
          <w:szCs w:val="24"/>
        </w:rPr>
      </w:pPr>
      <w:r w:rsidRPr="00EB08F0">
        <w:rPr>
          <w:sz w:val="24"/>
          <w:szCs w:val="24"/>
        </w:rPr>
        <w:t>Bases (finies)</w:t>
      </w:r>
    </w:p>
    <w:p w:rsidR="002F1BEC" w:rsidRPr="00EB08F0" w:rsidRDefault="002F1BEC" w:rsidP="002F1BEC">
      <w:pPr>
        <w:pStyle w:val="TexteI"/>
      </w:pPr>
    </w:p>
    <w:p w:rsidR="002F1BEC" w:rsidRPr="00EB08F0" w:rsidRDefault="002F1BEC" w:rsidP="002F1BEC">
      <w:pPr>
        <w:pStyle w:val="TexteI"/>
      </w:pPr>
      <w:r w:rsidRPr="00EB08F0">
        <w:t>Définition, proposition :</w:t>
      </w:r>
    </w:p>
    <w:p w:rsidR="002F1BEC" w:rsidRPr="00EB08F0" w:rsidRDefault="002F1BEC" w:rsidP="002F1BEC">
      <w:pPr>
        <w:pStyle w:val="TexteI"/>
      </w:pPr>
      <w:r w:rsidRPr="00EB08F0">
        <w:t xml:space="preserve">Soit </w:t>
      </w:r>
      <w:r w:rsidRPr="00EB08F0">
        <w:rPr>
          <w:position w:val="-12"/>
        </w:rPr>
        <w:object w:dxaOrig="1180" w:dyaOrig="360">
          <v:shape id="_x0000_i1688" type="#_x0000_t75" style="width:59.25pt;height:18pt" o:ole="">
            <v:imagedata r:id="rId184" o:title=""/>
          </v:shape>
          <o:OLEObject Type="Embed" ProgID="Equation.3" ShapeID="_x0000_i1688" DrawAspect="Content" ObjectID="_1430929997" r:id="rId1249"/>
        </w:object>
      </w:r>
      <w:r w:rsidRPr="00EB08F0">
        <w:t xml:space="preserve"> une famille de vecteurs de </w:t>
      </w:r>
      <w:r w:rsidRPr="00EB08F0">
        <w:rPr>
          <w:i/>
          <w:iCs/>
        </w:rPr>
        <w:t>E</w:t>
      </w:r>
      <w:r w:rsidRPr="00EB08F0">
        <w:t>.</w:t>
      </w:r>
    </w:p>
    <w:p w:rsidR="002F1BEC" w:rsidRPr="00EB08F0" w:rsidRDefault="002F1BEC" w:rsidP="000332A3">
      <w:pPr>
        <w:pStyle w:val="TexteI"/>
        <w:tabs>
          <w:tab w:val="left" w:pos="3600"/>
        </w:tabs>
      </w:pPr>
      <w:r w:rsidRPr="00EB08F0">
        <w:rPr>
          <w:position w:val="-12"/>
        </w:rPr>
        <w:object w:dxaOrig="1180" w:dyaOrig="360">
          <v:shape id="_x0000_i1689" type="#_x0000_t75" style="width:59.25pt;height:18pt" o:ole="">
            <v:imagedata r:id="rId184" o:title=""/>
          </v:shape>
          <o:OLEObject Type="Embed" ProgID="Equation.3" ShapeID="_x0000_i1689" DrawAspect="Content" ObjectID="_1430929998" r:id="rId1250"/>
        </w:object>
      </w:r>
      <w:r w:rsidRPr="00EB08F0">
        <w:t xml:space="preserve"> est une base de </w:t>
      </w:r>
      <w:r w:rsidRPr="00EB08F0">
        <w:rPr>
          <w:i/>
          <w:iCs/>
        </w:rPr>
        <w:t>E</w:t>
      </w:r>
      <w:r w:rsidRPr="00EB08F0">
        <w:t xml:space="preserve"> </w:t>
      </w:r>
      <w:r w:rsidR="000332A3" w:rsidRPr="00EB08F0">
        <w:tab/>
      </w:r>
      <w:r w:rsidR="000332A3" w:rsidRPr="00EB08F0">
        <w:rPr>
          <w:position w:val="-20"/>
        </w:rPr>
        <w:object w:dxaOrig="1440" w:dyaOrig="440">
          <v:shape id="_x0000_i1690" type="#_x0000_t75" style="width:1in;height:21.75pt" o:ole="">
            <v:imagedata r:id="rId1251" o:title=""/>
          </v:shape>
          <o:OLEObject Type="Embed" ProgID="Equation.3" ShapeID="_x0000_i1690" DrawAspect="Content" ObjectID="_1430929999" r:id="rId1252"/>
        </w:object>
      </w:r>
      <w:r w:rsidRPr="00EB08F0">
        <w:t xml:space="preserve"> est une famille libre et génératrice de </w:t>
      </w:r>
      <w:r w:rsidRPr="00EB08F0">
        <w:rPr>
          <w:i/>
          <w:iCs/>
        </w:rPr>
        <w:t>E</w:t>
      </w:r>
      <w:r w:rsidRPr="00EB08F0">
        <w:t>.</w:t>
      </w:r>
    </w:p>
    <w:p w:rsidR="002F1BEC" w:rsidRPr="00EB08F0" w:rsidRDefault="000332A3" w:rsidP="000332A3">
      <w:pPr>
        <w:pStyle w:val="TexteI"/>
        <w:tabs>
          <w:tab w:val="left" w:pos="3600"/>
        </w:tabs>
      </w:pPr>
      <w:r w:rsidRPr="00EB08F0">
        <w:tab/>
      </w:r>
      <w:r w:rsidR="002F1BEC" w:rsidRPr="00EB08F0">
        <w:rPr>
          <w:position w:val="-6"/>
        </w:rPr>
        <w:object w:dxaOrig="340" w:dyaOrig="240">
          <v:shape id="_x0000_i1691" type="#_x0000_t75" style="width:17.25pt;height:12pt" o:ole="">
            <v:imagedata r:id="rId1253" o:title=""/>
          </v:shape>
          <o:OLEObject Type="Embed" ProgID="Equation.3" ShapeID="_x0000_i1691" DrawAspect="Content" ObjectID="_1430930000" r:id="rId1254"/>
        </w:object>
      </w:r>
      <w:r w:rsidR="002F1BEC" w:rsidRPr="00EB08F0">
        <w:t xml:space="preserve"> tout vecteur </w:t>
      </w:r>
      <w:r w:rsidR="002F1BEC" w:rsidRPr="00EB08F0">
        <w:rPr>
          <w:i/>
          <w:iCs/>
        </w:rPr>
        <w:t>v</w:t>
      </w:r>
      <w:r w:rsidR="002F1BEC" w:rsidRPr="00EB08F0">
        <w:t xml:space="preserve"> de </w:t>
      </w:r>
      <w:r w:rsidR="002F1BEC" w:rsidRPr="00EB08F0">
        <w:rPr>
          <w:i/>
          <w:iCs/>
        </w:rPr>
        <w:t>E</w:t>
      </w:r>
      <w:r w:rsidR="002F1BEC" w:rsidRPr="00EB08F0">
        <w:t xml:space="preserve"> s’écrit de manière unique comme combinaison linéaire des </w:t>
      </w:r>
      <w:r w:rsidR="002F1BEC" w:rsidRPr="00EB08F0">
        <w:rPr>
          <w:position w:val="-12"/>
        </w:rPr>
        <w:object w:dxaOrig="1060" w:dyaOrig="360">
          <v:shape id="_x0000_i1692" type="#_x0000_t75" style="width:53.25pt;height:18pt" o:ole="">
            <v:imagedata r:id="rId1255" o:title=""/>
          </v:shape>
          <o:OLEObject Type="Embed" ProgID="Equation.3" ShapeID="_x0000_i1692" DrawAspect="Content" ObjectID="_1430930001" r:id="rId1256"/>
        </w:object>
      </w:r>
      <w:r w:rsidR="002F1BEC" w:rsidRPr="00EB08F0">
        <w:t xml:space="preserve">, sous la forme </w:t>
      </w:r>
      <w:r w:rsidR="002F1BEC" w:rsidRPr="00EB08F0">
        <w:rPr>
          <w:position w:val="-28"/>
        </w:rPr>
        <w:object w:dxaOrig="780" w:dyaOrig="680">
          <v:shape id="_x0000_i1693" type="#_x0000_t75" style="width:39pt;height:33.75pt" o:ole="">
            <v:imagedata r:id="rId1257" o:title=""/>
          </v:shape>
          <o:OLEObject Type="Embed" ProgID="Equation.3" ShapeID="_x0000_i1693" DrawAspect="Content" ObjectID="_1430930002" r:id="rId1258"/>
        </w:object>
      </w:r>
      <w:r w:rsidR="002F1BEC" w:rsidRPr="00EB08F0">
        <w:t xml:space="preserve">. Les </w:t>
      </w:r>
      <w:r w:rsidR="002F1BEC" w:rsidRPr="00EB08F0">
        <w:rPr>
          <w:position w:val="-12"/>
        </w:rPr>
        <w:object w:dxaOrig="279" w:dyaOrig="360">
          <v:shape id="_x0000_i1694" type="#_x0000_t75" style="width:14.25pt;height:18pt" o:ole="">
            <v:imagedata r:id="rId1259" o:title=""/>
          </v:shape>
          <o:OLEObject Type="Embed" ProgID="Equation.3" ShapeID="_x0000_i1694" DrawAspect="Content" ObjectID="_1430930003" r:id="rId1260"/>
        </w:object>
      </w:r>
      <w:r w:rsidR="002F1BEC" w:rsidRPr="00EB08F0">
        <w:t xml:space="preserve"> s’appellent alors les composantes de </w:t>
      </w:r>
      <w:r w:rsidR="002F1BEC" w:rsidRPr="00EB08F0">
        <w:rPr>
          <w:i/>
          <w:iCs/>
        </w:rPr>
        <w:t>v</w:t>
      </w:r>
      <w:r w:rsidR="002F1BEC" w:rsidRPr="00EB08F0">
        <w:t xml:space="preserve"> dans la base </w:t>
      </w:r>
      <w:r w:rsidR="002F1BEC" w:rsidRPr="00EB08F0">
        <w:rPr>
          <w:position w:val="-12"/>
        </w:rPr>
        <w:object w:dxaOrig="1180" w:dyaOrig="360">
          <v:shape id="_x0000_i1695" type="#_x0000_t75" style="width:59.25pt;height:18pt" o:ole="">
            <v:imagedata r:id="rId184" o:title=""/>
          </v:shape>
          <o:OLEObject Type="Embed" ProgID="Equation.3" ShapeID="_x0000_i1695" DrawAspect="Content" ObjectID="_1430930004" r:id="rId1261"/>
        </w:object>
      </w:r>
      <w:r w:rsidRPr="00EB08F0">
        <w:t>.</w:t>
      </w:r>
    </w:p>
    <w:p w:rsidR="00021892" w:rsidRPr="00EB08F0" w:rsidRDefault="000332A3" w:rsidP="00021892">
      <w:pPr>
        <w:pStyle w:val="TexteI"/>
      </w:pPr>
      <w:r w:rsidRPr="00EB08F0">
        <w:t>Démonstration :</w:t>
      </w:r>
    </w:p>
    <w:p w:rsidR="000332A3" w:rsidRPr="00EB08F0" w:rsidRDefault="00F46FEE" w:rsidP="00F46FEE">
      <w:pPr>
        <w:pStyle w:val="TexteI"/>
      </w:pPr>
      <w:r w:rsidRPr="00EB08F0">
        <w:rPr>
          <w:position w:val="-6"/>
        </w:rPr>
        <w:object w:dxaOrig="300" w:dyaOrig="240">
          <v:shape id="_x0000_i1696" type="#_x0000_t75" style="width:15pt;height:12pt" o:ole="">
            <v:imagedata r:id="rId1262" o:title=""/>
          </v:shape>
          <o:OLEObject Type="Embed" ProgID="Equation.3" ShapeID="_x0000_i1696" DrawAspect="Content" ObjectID="_1430930005" r:id="rId1263"/>
        </w:object>
      </w:r>
      <w:r w:rsidRPr="00EB08F0">
        <w:t xml:space="preserve"> : supposons que </w:t>
      </w:r>
      <w:r w:rsidRPr="00EB08F0">
        <w:rPr>
          <w:position w:val="-12"/>
        </w:rPr>
        <w:object w:dxaOrig="1180" w:dyaOrig="360">
          <v:shape id="_x0000_i1697" type="#_x0000_t75" style="width:59.25pt;height:18pt" o:ole="">
            <v:imagedata r:id="rId184" o:title=""/>
          </v:shape>
          <o:OLEObject Type="Embed" ProgID="Equation.3" ShapeID="_x0000_i1697" DrawAspect="Content" ObjectID="_1430930006" r:id="rId1264"/>
        </w:object>
      </w:r>
      <w:r w:rsidRPr="00EB08F0">
        <w:t xml:space="preserve"> est une base de </w:t>
      </w:r>
      <w:r w:rsidRPr="00EB08F0">
        <w:rPr>
          <w:i/>
          <w:iCs/>
        </w:rPr>
        <w:t>E</w:t>
      </w:r>
      <w:r w:rsidRPr="00EB08F0">
        <w:t>.</w:t>
      </w:r>
    </w:p>
    <w:p w:rsidR="00F46FEE" w:rsidRPr="00EB08F0" w:rsidRDefault="00F46FEE" w:rsidP="00F46FEE">
      <w:pPr>
        <w:pStyle w:val="TexteI"/>
      </w:pPr>
      <w:r w:rsidRPr="00EB08F0">
        <w:t xml:space="preserve">Soit alors </w:t>
      </w:r>
      <w:r w:rsidRPr="00EB08F0">
        <w:rPr>
          <w:position w:val="-6"/>
        </w:rPr>
        <w:object w:dxaOrig="580" w:dyaOrig="279">
          <v:shape id="_x0000_i1698" type="#_x0000_t75" style="width:29.25pt;height:14.25pt" o:ole="">
            <v:imagedata r:id="rId1265" o:title=""/>
          </v:shape>
          <o:OLEObject Type="Embed" ProgID="Equation.3" ShapeID="_x0000_i1698" DrawAspect="Content" ObjectID="_1430930007" r:id="rId1266"/>
        </w:object>
      </w:r>
      <w:r w:rsidRPr="00EB08F0">
        <w:t xml:space="preserve">. </w:t>
      </w:r>
    </w:p>
    <w:p w:rsidR="00F46FEE" w:rsidRPr="00EB08F0" w:rsidRDefault="00F46FEE" w:rsidP="00F46FEE">
      <w:pPr>
        <w:pStyle w:val="TexteI"/>
      </w:pPr>
      <w:r w:rsidRPr="00EB08F0">
        <w:t xml:space="preserve">Comme </w:t>
      </w:r>
      <w:r w:rsidRPr="00EB08F0">
        <w:rPr>
          <w:position w:val="-12"/>
        </w:rPr>
        <w:object w:dxaOrig="1180" w:dyaOrig="360">
          <v:shape id="_x0000_i1699" type="#_x0000_t75" style="width:59.25pt;height:18pt" o:ole="">
            <v:imagedata r:id="rId184" o:title=""/>
          </v:shape>
          <o:OLEObject Type="Embed" ProgID="Equation.3" ShapeID="_x0000_i1699" DrawAspect="Content" ObjectID="_1430930008" r:id="rId1267"/>
        </w:object>
      </w:r>
      <w:r w:rsidRPr="00EB08F0">
        <w:t xml:space="preserve"> est génératrice de </w:t>
      </w:r>
      <w:r w:rsidRPr="00EB08F0">
        <w:rPr>
          <w:i/>
          <w:iCs/>
        </w:rPr>
        <w:t>E</w:t>
      </w:r>
      <w:r w:rsidRPr="00EB08F0">
        <w:t xml:space="preserve">, il existe </w:t>
      </w:r>
      <w:r w:rsidRPr="00EB08F0">
        <w:rPr>
          <w:position w:val="-12"/>
        </w:rPr>
        <w:object w:dxaOrig="1680" w:dyaOrig="380">
          <v:shape id="_x0000_i1700" type="#_x0000_t75" style="width:84pt;height:18.75pt" o:ole="">
            <v:imagedata r:id="rId1268" o:title=""/>
          </v:shape>
          <o:OLEObject Type="Embed" ProgID="Equation.3" ShapeID="_x0000_i1700" DrawAspect="Content" ObjectID="_1430930009" r:id="rId1269"/>
        </w:object>
      </w:r>
      <w:r w:rsidRPr="00EB08F0">
        <w:t xml:space="preserve"> tel que </w:t>
      </w:r>
      <w:r w:rsidRPr="00EB08F0">
        <w:rPr>
          <w:position w:val="-28"/>
        </w:rPr>
        <w:object w:dxaOrig="1140" w:dyaOrig="680">
          <v:shape id="_x0000_i1701" type="#_x0000_t75" style="width:57pt;height:33.75pt" o:ole="">
            <v:imagedata r:id="rId1270" o:title=""/>
          </v:shape>
          <o:OLEObject Type="Embed" ProgID="Equation.3" ShapeID="_x0000_i1701" DrawAspect="Content" ObjectID="_1430930010" r:id="rId1271"/>
        </w:object>
      </w:r>
      <w:r w:rsidRPr="00EB08F0">
        <w:t>.</w:t>
      </w:r>
    </w:p>
    <w:p w:rsidR="00F46FEE" w:rsidRPr="00EB08F0" w:rsidRDefault="00E34B5A" w:rsidP="00F46FEE">
      <w:pPr>
        <w:pStyle w:val="TexteI"/>
      </w:pPr>
      <w:r w:rsidRPr="00EB08F0">
        <w:t xml:space="preserve">Supposons qu’on ait aussi </w:t>
      </w:r>
      <w:r w:rsidRPr="00EB08F0">
        <w:rPr>
          <w:position w:val="-28"/>
        </w:rPr>
        <w:object w:dxaOrig="1240" w:dyaOrig="680">
          <v:shape id="_x0000_i1702" type="#_x0000_t75" style="width:62.25pt;height:33.75pt" o:ole="">
            <v:imagedata r:id="rId1272" o:title=""/>
          </v:shape>
          <o:OLEObject Type="Embed" ProgID="Equation.3" ShapeID="_x0000_i1702" DrawAspect="Content" ObjectID="_1430930011" r:id="rId1273"/>
        </w:object>
      </w:r>
      <w:r w:rsidRPr="00EB08F0">
        <w:t>.</w:t>
      </w:r>
    </w:p>
    <w:p w:rsidR="00E34B5A" w:rsidRPr="00EB08F0" w:rsidRDefault="00E34B5A" w:rsidP="00F46FEE">
      <w:pPr>
        <w:pStyle w:val="TexteI"/>
      </w:pPr>
      <w:r w:rsidRPr="00EB08F0">
        <w:t xml:space="preserve">Alors </w:t>
      </w:r>
      <w:r w:rsidRPr="00EB08F0">
        <w:rPr>
          <w:position w:val="-28"/>
        </w:rPr>
        <w:object w:dxaOrig="1939" w:dyaOrig="680">
          <v:shape id="_x0000_i1703" type="#_x0000_t75" style="width:96.75pt;height:33.75pt" o:ole="">
            <v:imagedata r:id="rId1274" o:title=""/>
          </v:shape>
          <o:OLEObject Type="Embed" ProgID="Equation.3" ShapeID="_x0000_i1703" DrawAspect="Content" ObjectID="_1430930012" r:id="rId1275"/>
        </w:object>
      </w:r>
      <w:r w:rsidRPr="00EB08F0">
        <w:t xml:space="preserve">. Comme </w:t>
      </w:r>
      <w:r w:rsidRPr="00EB08F0">
        <w:rPr>
          <w:position w:val="-12"/>
        </w:rPr>
        <w:object w:dxaOrig="1180" w:dyaOrig="360">
          <v:shape id="_x0000_i1704" type="#_x0000_t75" style="width:59.25pt;height:18pt" o:ole="">
            <v:imagedata r:id="rId184" o:title=""/>
          </v:shape>
          <o:OLEObject Type="Embed" ProgID="Equation.3" ShapeID="_x0000_i1704" DrawAspect="Content" ObjectID="_1430930013" r:id="rId1276"/>
        </w:object>
      </w:r>
      <w:r w:rsidRPr="00EB08F0">
        <w:t xml:space="preserve"> est libre, on a </w:t>
      </w:r>
      <w:r w:rsidRPr="00EB08F0">
        <w:rPr>
          <w:position w:val="-14"/>
        </w:rPr>
        <w:object w:dxaOrig="2180" w:dyaOrig="400">
          <v:shape id="_x0000_i1705" type="#_x0000_t75" style="width:108.75pt;height:20.25pt" o:ole="">
            <v:imagedata r:id="rId1277" o:title=""/>
          </v:shape>
          <o:OLEObject Type="Embed" ProgID="Equation.3" ShapeID="_x0000_i1705" DrawAspect="Content" ObjectID="_1430930014" r:id="rId1278"/>
        </w:object>
      </w:r>
      <w:r w:rsidRPr="00EB08F0">
        <w:t xml:space="preserve">, soit </w:t>
      </w:r>
      <w:r w:rsidRPr="00EB08F0">
        <w:rPr>
          <w:position w:val="-14"/>
        </w:rPr>
        <w:object w:dxaOrig="1840" w:dyaOrig="400">
          <v:shape id="_x0000_i1706" type="#_x0000_t75" style="width:92.25pt;height:20.25pt" o:ole="">
            <v:imagedata r:id="rId1279" o:title=""/>
          </v:shape>
          <o:OLEObject Type="Embed" ProgID="Equation.3" ShapeID="_x0000_i1706" DrawAspect="Content" ObjectID="_1430930015" r:id="rId1280"/>
        </w:object>
      </w:r>
      <w:r w:rsidRPr="00EB08F0">
        <w:t>.</w:t>
      </w:r>
    </w:p>
    <w:p w:rsidR="001E6F0E" w:rsidRPr="00EB08F0" w:rsidRDefault="001E6F0E" w:rsidP="001E6F0E">
      <w:pPr>
        <w:pStyle w:val="TexteI"/>
      </w:pPr>
      <w:r w:rsidRPr="00EB08F0">
        <w:t>D’où l’existence et l’unicité de l’écriture.</w:t>
      </w:r>
    </w:p>
    <w:p w:rsidR="001E6F0E" w:rsidRPr="00EB08F0" w:rsidRDefault="00E34B5A" w:rsidP="001E6F0E">
      <w:pPr>
        <w:pStyle w:val="TexteI"/>
      </w:pPr>
      <w:r w:rsidRPr="00EB08F0">
        <w:rPr>
          <w:position w:val="-6"/>
        </w:rPr>
        <w:object w:dxaOrig="300" w:dyaOrig="240">
          <v:shape id="_x0000_i1707" type="#_x0000_t75" style="width:15pt;height:12pt" o:ole="">
            <v:imagedata r:id="rId1281" o:title=""/>
          </v:shape>
          <o:OLEObject Type="Embed" ProgID="Equation.3" ShapeID="_x0000_i1707" DrawAspect="Content" ObjectID="_1430930016" r:id="rId1282"/>
        </w:object>
      </w:r>
      <w:r w:rsidR="001E6F0E" w:rsidRPr="00EB08F0">
        <w:t xml:space="preserve"> : Supposons que tout vecteur </w:t>
      </w:r>
      <w:r w:rsidR="001E6F0E" w:rsidRPr="00EB08F0">
        <w:rPr>
          <w:i/>
          <w:iCs/>
        </w:rPr>
        <w:t>v</w:t>
      </w:r>
      <w:r w:rsidR="001E6F0E" w:rsidRPr="00EB08F0">
        <w:t xml:space="preserve"> de </w:t>
      </w:r>
      <w:r w:rsidR="001E6F0E" w:rsidRPr="00EB08F0">
        <w:rPr>
          <w:i/>
          <w:iCs/>
        </w:rPr>
        <w:t>E</w:t>
      </w:r>
      <w:r w:rsidR="001E6F0E" w:rsidRPr="00EB08F0">
        <w:t xml:space="preserve"> s’écrit de manière unique…</w:t>
      </w:r>
    </w:p>
    <w:p w:rsidR="001E6F0E" w:rsidRPr="00EB08F0" w:rsidRDefault="001E6F0E" w:rsidP="001E6F0E">
      <w:pPr>
        <w:pStyle w:val="TexteI"/>
      </w:pPr>
      <w:r w:rsidRPr="00EB08F0">
        <w:t xml:space="preserve">Déjà, </w:t>
      </w:r>
      <w:r w:rsidRPr="00EB08F0">
        <w:rPr>
          <w:position w:val="-12"/>
        </w:rPr>
        <w:object w:dxaOrig="1180" w:dyaOrig="360">
          <v:shape id="_x0000_i1708" type="#_x0000_t75" style="width:59.25pt;height:18pt" o:ole="">
            <v:imagedata r:id="rId184" o:title=""/>
          </v:shape>
          <o:OLEObject Type="Embed" ProgID="Equation.3" ShapeID="_x0000_i1708" DrawAspect="Content" ObjectID="_1430930017" r:id="rId1283"/>
        </w:object>
      </w:r>
      <w:r w:rsidRPr="00EB08F0">
        <w:t xml:space="preserve"> est génératrice de </w:t>
      </w:r>
      <w:r w:rsidRPr="00EB08F0">
        <w:rPr>
          <w:i/>
          <w:iCs/>
        </w:rPr>
        <w:t>E</w:t>
      </w:r>
      <w:r w:rsidR="003740C2" w:rsidRPr="00EB08F0">
        <w:t>.</w:t>
      </w:r>
    </w:p>
    <w:p w:rsidR="003740C2" w:rsidRPr="00EB08F0" w:rsidRDefault="003740C2" w:rsidP="003740C2">
      <w:pPr>
        <w:pStyle w:val="TexteI"/>
      </w:pPr>
      <w:r w:rsidRPr="00EB08F0">
        <w:t xml:space="preserve">Ensuite, si </w:t>
      </w:r>
      <w:r w:rsidRPr="00EB08F0">
        <w:rPr>
          <w:position w:val="-28"/>
        </w:rPr>
        <w:object w:dxaOrig="1200" w:dyaOrig="680">
          <v:shape id="_x0000_i1709" type="#_x0000_t75" style="width:60pt;height:33.75pt" o:ole="">
            <v:imagedata r:id="rId1284" o:title=""/>
          </v:shape>
          <o:OLEObject Type="Embed" ProgID="Equation.3" ShapeID="_x0000_i1709" DrawAspect="Content" ObjectID="_1430930018" r:id="rId1285"/>
        </w:object>
      </w:r>
      <w:r w:rsidRPr="00EB08F0">
        <w:t xml:space="preserve">, alors nécessairement </w:t>
      </w:r>
      <w:r w:rsidRPr="00EB08F0">
        <w:rPr>
          <w:position w:val="-14"/>
        </w:rPr>
        <w:object w:dxaOrig="1640" w:dyaOrig="400">
          <v:shape id="_x0000_i1710" type="#_x0000_t75" style="width:81.75pt;height:20.25pt" o:ole="">
            <v:imagedata r:id="rId1286" o:title=""/>
          </v:shape>
          <o:OLEObject Type="Embed" ProgID="Equation.3" ShapeID="_x0000_i1710" DrawAspect="Content" ObjectID="_1430930019" r:id="rId1287"/>
        </w:object>
      </w:r>
      <w:r w:rsidRPr="00EB08F0">
        <w:t xml:space="preserve">, car sinon on aurait deux écritures différentes de </w:t>
      </w:r>
      <w:r w:rsidRPr="00EB08F0">
        <w:rPr>
          <w:position w:val="-10"/>
        </w:rPr>
        <w:object w:dxaOrig="300" w:dyaOrig="340">
          <v:shape id="_x0000_i1711" type="#_x0000_t75" style="width:15pt;height:17.25pt" o:ole="">
            <v:imagedata r:id="rId262" o:title=""/>
          </v:shape>
          <o:OLEObject Type="Embed" ProgID="Equation.3" ShapeID="_x0000_i1711" DrawAspect="Content" ObjectID="_1430930020" r:id="rId1288"/>
        </w:object>
      </w:r>
      <w:r w:rsidRPr="00EB08F0">
        <w:t xml:space="preserve">, à savoir </w:t>
      </w:r>
      <w:r w:rsidRPr="00EB08F0">
        <w:rPr>
          <w:position w:val="-28"/>
        </w:rPr>
        <w:object w:dxaOrig="720" w:dyaOrig="680">
          <v:shape id="_x0000_i1712" type="#_x0000_t75" style="width:36pt;height:33.75pt" o:ole="">
            <v:imagedata r:id="rId1289" o:title=""/>
          </v:shape>
          <o:OLEObject Type="Embed" ProgID="Equation.3" ShapeID="_x0000_i1712" DrawAspect="Content" ObjectID="_1430930021" r:id="rId1290"/>
        </w:object>
      </w:r>
      <w:r w:rsidRPr="00EB08F0">
        <w:t xml:space="preserve"> et </w:t>
      </w:r>
      <w:r w:rsidRPr="00EB08F0">
        <w:rPr>
          <w:position w:val="-28"/>
        </w:rPr>
        <w:object w:dxaOrig="720" w:dyaOrig="680">
          <v:shape id="_x0000_i1713" type="#_x0000_t75" style="width:36pt;height:33.75pt" o:ole="">
            <v:imagedata r:id="rId1291" o:title=""/>
          </v:shape>
          <o:OLEObject Type="Embed" ProgID="Equation.3" ShapeID="_x0000_i1713" DrawAspect="Content" ObjectID="_1430930022" r:id="rId1292"/>
        </w:object>
      </w:r>
      <w:r w:rsidRPr="00EB08F0">
        <w:t>.</w:t>
      </w:r>
    </w:p>
    <w:p w:rsidR="003740C2" w:rsidRPr="00EB08F0" w:rsidRDefault="003740C2" w:rsidP="003740C2">
      <w:pPr>
        <w:pStyle w:val="TexteI"/>
      </w:pPr>
      <w:r w:rsidRPr="00EB08F0">
        <w:t>Exemples :</w:t>
      </w:r>
    </w:p>
    <w:p w:rsidR="003740C2" w:rsidRPr="00EB08F0" w:rsidRDefault="003740C2" w:rsidP="003740C2">
      <w:pPr>
        <w:pStyle w:val="TexteI"/>
      </w:pPr>
      <w:r w:rsidRPr="00EB08F0">
        <w:rPr>
          <w:position w:val="-10"/>
        </w:rPr>
        <w:object w:dxaOrig="2160" w:dyaOrig="320">
          <v:shape id="_x0000_i1714" type="#_x0000_t75" style="width:108pt;height:15.75pt" o:ole="">
            <v:imagedata r:id="rId1293" o:title=""/>
          </v:shape>
          <o:OLEObject Type="Embed" ProgID="Equation.3" ShapeID="_x0000_i1714" DrawAspect="Content" ObjectID="_1430930023" r:id="rId1294"/>
        </w:object>
      </w:r>
      <w:r w:rsidRPr="00EB08F0">
        <w:t xml:space="preserve"> est une base de </w:t>
      </w:r>
      <w:r w:rsidRPr="00EB08F0">
        <w:rPr>
          <w:position w:val="-4"/>
        </w:rPr>
        <w:object w:dxaOrig="340" w:dyaOrig="300">
          <v:shape id="_x0000_i1715" type="#_x0000_t75" style="width:17.25pt;height:15pt" o:ole="">
            <v:imagedata r:id="rId1295" o:title=""/>
          </v:shape>
          <o:OLEObject Type="Embed" ProgID="Equation.3" ShapeID="_x0000_i1715" DrawAspect="Content" ObjectID="_1430930024" r:id="rId1296"/>
        </w:object>
      </w:r>
      <w:r w:rsidRPr="00EB08F0">
        <w:t xml:space="preserve">, on l’appelle la base canonique de </w:t>
      </w:r>
      <w:r w:rsidRPr="00EB08F0">
        <w:rPr>
          <w:position w:val="-4"/>
        </w:rPr>
        <w:object w:dxaOrig="340" w:dyaOrig="300">
          <v:shape id="_x0000_i1716" type="#_x0000_t75" style="width:17.25pt;height:15pt" o:ole="">
            <v:imagedata r:id="rId1297" o:title=""/>
          </v:shape>
          <o:OLEObject Type="Embed" ProgID="Equation.3" ShapeID="_x0000_i1716" DrawAspect="Content" ObjectID="_1430930025" r:id="rId1298"/>
        </w:object>
      </w:r>
      <w:r w:rsidRPr="00EB08F0">
        <w:t>.</w:t>
      </w:r>
    </w:p>
    <w:p w:rsidR="004871B7" w:rsidRPr="00EB08F0" w:rsidRDefault="004871B7" w:rsidP="004871B7">
      <w:pPr>
        <w:pStyle w:val="TexteI"/>
      </w:pPr>
      <w:r w:rsidRPr="00EB08F0">
        <w:rPr>
          <w:position w:val="-10"/>
        </w:rPr>
        <w:object w:dxaOrig="2380" w:dyaOrig="320">
          <v:shape id="_x0000_i1717" type="#_x0000_t75" style="width:119.25pt;height:15.75pt" o:ole="">
            <v:imagedata r:id="rId1299" o:title=""/>
          </v:shape>
          <o:OLEObject Type="Embed" ProgID="Equation.3" ShapeID="_x0000_i1717" DrawAspect="Content" ObjectID="_1430930026" r:id="rId1300"/>
        </w:object>
      </w:r>
      <w:r w:rsidRPr="00EB08F0">
        <w:t xml:space="preserve"> en est aussi une. Le triplet des composantes d’un vecteur </w:t>
      </w:r>
      <w:r w:rsidRPr="00EB08F0">
        <w:rPr>
          <w:position w:val="-10"/>
        </w:rPr>
        <w:object w:dxaOrig="800" w:dyaOrig="320">
          <v:shape id="_x0000_i1718" type="#_x0000_t75" style="width:39.75pt;height:15.75pt" o:ole="">
            <v:imagedata r:id="rId1301" o:title=""/>
          </v:shape>
          <o:OLEObject Type="Embed" ProgID="Equation.3" ShapeID="_x0000_i1718" DrawAspect="Content" ObjectID="_1430930027" r:id="rId1302"/>
        </w:object>
      </w:r>
      <w:r w:rsidRPr="00EB08F0">
        <w:t xml:space="preserve"> de </w:t>
      </w:r>
      <w:r w:rsidRPr="00EB08F0">
        <w:rPr>
          <w:position w:val="-4"/>
        </w:rPr>
        <w:object w:dxaOrig="340" w:dyaOrig="300">
          <v:shape id="_x0000_i1719" type="#_x0000_t75" style="width:17.25pt;height:15pt" o:ole="">
            <v:imagedata r:id="rId1295" o:title=""/>
          </v:shape>
          <o:OLEObject Type="Embed" ProgID="Equation.3" ShapeID="_x0000_i1719" DrawAspect="Content" ObjectID="_1430930028" r:id="rId1303"/>
        </w:object>
      </w:r>
      <w:r w:rsidRPr="00EB08F0">
        <w:t xml:space="preserve"> dans cette base est </w:t>
      </w:r>
      <w:r w:rsidRPr="00EB08F0">
        <w:rPr>
          <w:position w:val="-28"/>
        </w:rPr>
        <w:object w:dxaOrig="2040" w:dyaOrig="680">
          <v:shape id="_x0000_i1720" type="#_x0000_t75" style="width:102pt;height:33.75pt" o:ole="">
            <v:imagedata r:id="rId1304" o:title=""/>
          </v:shape>
          <o:OLEObject Type="Embed" ProgID="Equation.3" ShapeID="_x0000_i1720" DrawAspect="Content" ObjectID="_1430930029" r:id="rId1305"/>
        </w:object>
      </w:r>
      <w:r w:rsidRPr="00EB08F0">
        <w:t>.</w:t>
      </w:r>
    </w:p>
    <w:p w:rsidR="0073707F" w:rsidRPr="00EB08F0" w:rsidRDefault="0073707F" w:rsidP="004871B7">
      <w:pPr>
        <w:pStyle w:val="TexteI"/>
      </w:pPr>
      <w:r w:rsidRPr="00EB08F0">
        <w:rPr>
          <w:position w:val="-36"/>
        </w:rPr>
        <w:object w:dxaOrig="2500" w:dyaOrig="639">
          <v:shape id="_x0000_i1721" type="#_x0000_t75" style="width:125.25pt;height:32.25pt" o:ole="">
            <v:imagedata r:id="rId1306" o:title=""/>
          </v:shape>
          <o:OLEObject Type="Embed" ProgID="Equation.3" ShapeID="_x0000_i1721" DrawAspect="Content" ObjectID="_1430930030" r:id="rId1307"/>
        </w:object>
      </w:r>
      <w:r w:rsidRPr="00EB08F0">
        <w:t xml:space="preserve"> est aussi une base de </w:t>
      </w:r>
      <w:r w:rsidRPr="00EB08F0">
        <w:rPr>
          <w:position w:val="-4"/>
        </w:rPr>
        <w:object w:dxaOrig="340" w:dyaOrig="300">
          <v:shape id="_x0000_i1722" type="#_x0000_t75" style="width:17.25pt;height:15pt" o:ole="">
            <v:imagedata r:id="rId1295" o:title=""/>
          </v:shape>
          <o:OLEObject Type="Embed" ProgID="Equation.3" ShapeID="_x0000_i1722" DrawAspect="Content" ObjectID="_1430930031" r:id="rId1308"/>
        </w:object>
      </w:r>
      <w:r w:rsidRPr="00EB08F0">
        <w:t> :</w:t>
      </w:r>
    </w:p>
    <w:p w:rsidR="00442A1D" w:rsidRPr="00EB08F0" w:rsidRDefault="0073707F" w:rsidP="004871B7">
      <w:pPr>
        <w:pStyle w:val="TexteI"/>
      </w:pPr>
      <w:r w:rsidRPr="00EB08F0">
        <w:t xml:space="preserve">Soit </w:t>
      </w:r>
      <w:r w:rsidRPr="00EB08F0">
        <w:rPr>
          <w:position w:val="-10"/>
        </w:rPr>
        <w:object w:dxaOrig="1640" w:dyaOrig="360">
          <v:shape id="_x0000_i1723" type="#_x0000_t75" style="width:81.75pt;height:18pt" o:ole="">
            <v:imagedata r:id="rId1309" o:title=""/>
          </v:shape>
          <o:OLEObject Type="Embed" ProgID="Equation.3" ShapeID="_x0000_i1723" DrawAspect="Content" ObjectID="_1430930032" r:id="rId1310"/>
        </w:object>
      </w:r>
      <w:r w:rsidR="00442A1D" w:rsidRPr="00EB08F0">
        <w:t xml:space="preserve">. </w:t>
      </w:r>
    </w:p>
    <w:p w:rsidR="0073707F" w:rsidRPr="00EB08F0" w:rsidRDefault="00442A1D" w:rsidP="004871B7">
      <w:pPr>
        <w:pStyle w:val="TexteI"/>
      </w:pPr>
      <w:r w:rsidRPr="00EB08F0">
        <w:t xml:space="preserve">On doit montrer qu’il existe un unique triplet de </w:t>
      </w:r>
      <w:r w:rsidRPr="00EB08F0">
        <w:rPr>
          <w:position w:val="-4"/>
        </w:rPr>
        <w:object w:dxaOrig="340" w:dyaOrig="300">
          <v:shape id="_x0000_i1724" type="#_x0000_t75" style="width:17.25pt;height:15pt" o:ole="">
            <v:imagedata r:id="rId1311" o:title=""/>
          </v:shape>
          <o:OLEObject Type="Embed" ProgID="Equation.3" ShapeID="_x0000_i1724" DrawAspect="Content" ObjectID="_1430930033" r:id="rId1312"/>
        </w:object>
      </w:r>
      <w:r w:rsidRPr="00EB08F0">
        <w:t xml:space="preserve"> tel que </w:t>
      </w:r>
      <w:r w:rsidRPr="00EB08F0">
        <w:rPr>
          <w:position w:val="-10"/>
        </w:rPr>
        <w:object w:dxaOrig="1780" w:dyaOrig="320">
          <v:shape id="_x0000_i1725" type="#_x0000_t75" style="width:89.25pt;height:15.75pt" o:ole="">
            <v:imagedata r:id="rId1313" o:title=""/>
          </v:shape>
          <o:OLEObject Type="Embed" ProgID="Equation.3" ShapeID="_x0000_i1725" DrawAspect="Content" ObjectID="_1430930034" r:id="rId1314"/>
        </w:object>
      </w:r>
    </w:p>
    <w:p w:rsidR="00442A1D" w:rsidRPr="00EB08F0" w:rsidRDefault="00442A1D" w:rsidP="004871B7">
      <w:pPr>
        <w:pStyle w:val="TexteI"/>
      </w:pPr>
      <w:r w:rsidRPr="00EB08F0">
        <w:t>L’équation vectorielle équivaut au système :</w:t>
      </w:r>
    </w:p>
    <w:p w:rsidR="00442A1D" w:rsidRPr="00EB08F0" w:rsidRDefault="00325DD9" w:rsidP="004871B7">
      <w:pPr>
        <w:pStyle w:val="TexteI"/>
      </w:pPr>
      <w:r w:rsidRPr="00EB08F0">
        <w:rPr>
          <w:position w:val="-50"/>
        </w:rPr>
        <w:object w:dxaOrig="2120" w:dyaOrig="1120">
          <v:shape id="_x0000_i1726" type="#_x0000_t75" style="width:105.75pt;height:56.25pt" o:ole="">
            <v:imagedata r:id="rId1315" o:title=""/>
          </v:shape>
          <o:OLEObject Type="Embed" ProgID="Equation.3" ShapeID="_x0000_i1726" DrawAspect="Content" ObjectID="_1430930035" r:id="rId1316"/>
        </w:object>
      </w:r>
    </w:p>
    <w:p w:rsidR="00442A1D" w:rsidRPr="00EB08F0" w:rsidRDefault="00442A1D" w:rsidP="004871B7">
      <w:pPr>
        <w:pStyle w:val="TexteI"/>
      </w:pPr>
      <w:r w:rsidRPr="00EB08F0">
        <w:t xml:space="preserve">Or, </w:t>
      </w:r>
      <w:r w:rsidRPr="00EB08F0">
        <w:rPr>
          <w:position w:val="-90"/>
        </w:rPr>
        <w:object w:dxaOrig="3440" w:dyaOrig="1920">
          <v:shape id="_x0000_i1727" type="#_x0000_t75" style="width:171.75pt;height:96pt" o:ole="">
            <v:imagedata r:id="rId1317" o:title=""/>
          </v:shape>
          <o:OLEObject Type="Embed" ProgID="Equation.3" ShapeID="_x0000_i1727" DrawAspect="Content" ObjectID="_1430930036" r:id="rId1318"/>
        </w:object>
      </w:r>
    </w:p>
    <w:p w:rsidR="003740C2" w:rsidRPr="00EB08F0" w:rsidRDefault="00325DD9" w:rsidP="001E6F0E">
      <w:pPr>
        <w:pStyle w:val="TexteI"/>
      </w:pPr>
      <w:r w:rsidRPr="00EB08F0">
        <w:t>Donc (</w:t>
      </w:r>
      <w:r w:rsidRPr="00EB08F0">
        <w:rPr>
          <w:i/>
          <w:iCs/>
        </w:rPr>
        <w:t>S</w:t>
      </w:r>
      <w:r w:rsidRPr="00EB08F0">
        <w:t>) a bien une unique solution.</w:t>
      </w:r>
      <w:bookmarkStart w:id="0" w:name="_GoBack"/>
      <w:bookmarkEnd w:id="0"/>
    </w:p>
    <w:sectPr w:rsidR="003740C2" w:rsidRPr="00EB08F0" w:rsidSect="00EB08F0">
      <w:pgSz w:w="11906" w:h="16838"/>
      <w:pgMar w:top="142" w:right="1417" w:bottom="284" w:left="1417" w:header="708" w:footer="34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7098" w:rsidRDefault="00A87098">
      <w:r>
        <w:separator/>
      </w:r>
    </w:p>
  </w:endnote>
  <w:endnote w:type="continuationSeparator" w:id="0">
    <w:p w:rsidR="00A87098" w:rsidRDefault="00A870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Rough16 Becker">
    <w:charset w:val="00"/>
    <w:family w:val="auto"/>
    <w:pitch w:val="variable"/>
    <w:sig w:usb0="00000003" w:usb1="00000000" w:usb2="00000000" w:usb3="00000000" w:csb0="00000001" w:csb1="00000000"/>
  </w:font>
  <w:font w:name="Becker Fraktur">
    <w:altName w:val="Times New Roman"/>
    <w:panose1 w:val="00000000000000000000"/>
    <w:charset w:val="00"/>
    <w:family w:val="auto"/>
    <w:pitch w:val="variable"/>
    <w:sig w:usb0="00000001" w:usb1="0000204A" w:usb2="00000000" w:usb3="00000000" w:csb0="0000001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7098" w:rsidRDefault="00A87098">
      <w:r>
        <w:separator/>
      </w:r>
    </w:p>
  </w:footnote>
  <w:footnote w:type="continuationSeparator" w:id="0">
    <w:p w:rsidR="00A87098" w:rsidRDefault="00A8709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6F5310"/>
    <w:multiLevelType w:val="hybridMultilevel"/>
    <w:tmpl w:val="47641C6E"/>
    <w:lvl w:ilvl="0" w:tplc="72A49BE6">
      <w:start w:val="1"/>
      <w:numFmt w:val="decimal"/>
      <w:lvlText w:val="(%1)"/>
      <w:lvlJc w:val="left"/>
      <w:pPr>
        <w:tabs>
          <w:tab w:val="num" w:pos="899"/>
        </w:tabs>
        <w:ind w:left="899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619"/>
        </w:tabs>
        <w:ind w:left="1619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339"/>
        </w:tabs>
        <w:ind w:left="2339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059"/>
        </w:tabs>
        <w:ind w:left="3059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779"/>
        </w:tabs>
        <w:ind w:left="3779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499"/>
        </w:tabs>
        <w:ind w:left="4499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219"/>
        </w:tabs>
        <w:ind w:left="5219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939"/>
        </w:tabs>
        <w:ind w:left="5939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659"/>
        </w:tabs>
        <w:ind w:left="6659" w:hanging="180"/>
      </w:pPr>
    </w:lvl>
  </w:abstractNum>
  <w:abstractNum w:abstractNumId="1">
    <w:nsid w:val="2DF53E34"/>
    <w:multiLevelType w:val="hybridMultilevel"/>
    <w:tmpl w:val="E80219F0"/>
    <w:lvl w:ilvl="0" w:tplc="DE8C1FEC">
      <w:numFmt w:val="bullet"/>
      <w:lvlText w:val="-"/>
      <w:lvlJc w:val="left"/>
      <w:pPr>
        <w:tabs>
          <w:tab w:val="num" w:pos="1438"/>
        </w:tabs>
        <w:ind w:left="1438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58"/>
        </w:tabs>
        <w:ind w:left="21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78"/>
        </w:tabs>
        <w:ind w:left="28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98"/>
        </w:tabs>
        <w:ind w:left="35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18"/>
        </w:tabs>
        <w:ind w:left="43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38"/>
        </w:tabs>
        <w:ind w:left="50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58"/>
        </w:tabs>
        <w:ind w:left="57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78"/>
        </w:tabs>
        <w:ind w:left="64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98"/>
        </w:tabs>
        <w:ind w:left="7198" w:hanging="360"/>
      </w:pPr>
      <w:rPr>
        <w:rFonts w:ascii="Wingdings" w:hAnsi="Wingdings" w:hint="default"/>
      </w:rPr>
    </w:lvl>
  </w:abstractNum>
  <w:abstractNum w:abstractNumId="2">
    <w:nsid w:val="41A50FCD"/>
    <w:multiLevelType w:val="multilevel"/>
    <w:tmpl w:val="1F6A7218"/>
    <w:styleLink w:val="ChapitreIA1a"/>
    <w:lvl w:ilvl="0">
      <w:start w:val="8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3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4">
    <w:nsid w:val="70512D06"/>
    <w:multiLevelType w:val="hybridMultilevel"/>
    <w:tmpl w:val="C7F0EC74"/>
    <w:lvl w:ilvl="0" w:tplc="0074D2FC">
      <w:numFmt w:val="bullet"/>
      <w:lvlText w:val=""/>
      <w:lvlJc w:val="left"/>
      <w:pPr>
        <w:tabs>
          <w:tab w:val="num" w:pos="1438"/>
        </w:tabs>
        <w:ind w:left="1438" w:hanging="360"/>
      </w:pPr>
      <w:rPr>
        <w:rFonts w:ascii="Symbol" w:eastAsia="Times New Roman" w:hAnsi="Symbol" w:cs="Arabic Transparent" w:hint="default"/>
      </w:rPr>
    </w:lvl>
    <w:lvl w:ilvl="1" w:tplc="040C0003">
      <w:start w:val="1"/>
      <w:numFmt w:val="bullet"/>
      <w:lvlText w:val="o"/>
      <w:lvlJc w:val="left"/>
      <w:pPr>
        <w:tabs>
          <w:tab w:val="num" w:pos="2158"/>
        </w:tabs>
        <w:ind w:left="21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78"/>
        </w:tabs>
        <w:ind w:left="28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98"/>
        </w:tabs>
        <w:ind w:left="35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18"/>
        </w:tabs>
        <w:ind w:left="43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38"/>
        </w:tabs>
        <w:ind w:left="50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58"/>
        </w:tabs>
        <w:ind w:left="57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78"/>
        </w:tabs>
        <w:ind w:left="64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98"/>
        </w:tabs>
        <w:ind w:left="7198" w:hanging="360"/>
      </w:pPr>
      <w:rPr>
        <w:rFonts w:ascii="Wingdings" w:hAnsi="Wingdings" w:hint="default"/>
      </w:rPr>
    </w:lvl>
  </w:abstractNum>
  <w:abstractNum w:abstractNumId="5">
    <w:nsid w:val="778A3BC0"/>
    <w:multiLevelType w:val="hybridMultilevel"/>
    <w:tmpl w:val="F6D28F34"/>
    <w:lvl w:ilvl="0" w:tplc="83F00A1A">
      <w:start w:val="1"/>
      <w:numFmt w:val="decimal"/>
      <w:lvlText w:val="(%1)"/>
      <w:lvlJc w:val="left"/>
      <w:pPr>
        <w:tabs>
          <w:tab w:val="num" w:pos="1963"/>
        </w:tabs>
        <w:ind w:left="1963" w:hanging="885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2158"/>
        </w:tabs>
        <w:ind w:left="215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878"/>
        </w:tabs>
        <w:ind w:left="287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598"/>
        </w:tabs>
        <w:ind w:left="359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18"/>
        </w:tabs>
        <w:ind w:left="431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38"/>
        </w:tabs>
        <w:ind w:left="503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758"/>
        </w:tabs>
        <w:ind w:left="575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478"/>
        </w:tabs>
        <w:ind w:left="647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198"/>
        </w:tabs>
        <w:ind w:left="7198" w:hanging="180"/>
      </w:pPr>
    </w:lvl>
  </w:abstractNum>
  <w:num w:numId="1">
    <w:abstractNumId w:val="2"/>
  </w:num>
  <w:num w:numId="2">
    <w:abstractNumId w:val="3"/>
  </w:num>
  <w:num w:numId="3">
    <w:abstractNumId w:val="2"/>
  </w:num>
  <w:num w:numId="4">
    <w:abstractNumId w:val="2"/>
  </w:num>
  <w:num w:numId="5">
    <w:abstractNumId w:val="4"/>
  </w:num>
  <w:num w:numId="6">
    <w:abstractNumId w:val="5"/>
  </w:num>
  <w:num w:numId="7">
    <w:abstractNumId w:val="1"/>
  </w:num>
  <w:num w:numId="8">
    <w:abstractNumId w:val="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09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00038"/>
    <w:rsid w:val="00005D0B"/>
    <w:rsid w:val="00011D1D"/>
    <w:rsid w:val="00014089"/>
    <w:rsid w:val="000178B2"/>
    <w:rsid w:val="0002148B"/>
    <w:rsid w:val="00021892"/>
    <w:rsid w:val="00030AE9"/>
    <w:rsid w:val="000332A3"/>
    <w:rsid w:val="000439E4"/>
    <w:rsid w:val="00051FAF"/>
    <w:rsid w:val="000634B3"/>
    <w:rsid w:val="0006373A"/>
    <w:rsid w:val="0007354E"/>
    <w:rsid w:val="00080428"/>
    <w:rsid w:val="00091E33"/>
    <w:rsid w:val="000A1DCE"/>
    <w:rsid w:val="000B522E"/>
    <w:rsid w:val="000C18AB"/>
    <w:rsid w:val="000C3D4B"/>
    <w:rsid w:val="000C6053"/>
    <w:rsid w:val="000D1980"/>
    <w:rsid w:val="000E3EC9"/>
    <w:rsid w:val="00100B8C"/>
    <w:rsid w:val="00101071"/>
    <w:rsid w:val="001015D9"/>
    <w:rsid w:val="001048E9"/>
    <w:rsid w:val="001269BF"/>
    <w:rsid w:val="0013797E"/>
    <w:rsid w:val="00143B55"/>
    <w:rsid w:val="001571EE"/>
    <w:rsid w:val="00160790"/>
    <w:rsid w:val="00160D82"/>
    <w:rsid w:val="00163CF0"/>
    <w:rsid w:val="0016730E"/>
    <w:rsid w:val="00170947"/>
    <w:rsid w:val="00177FB0"/>
    <w:rsid w:val="001832B3"/>
    <w:rsid w:val="00192F24"/>
    <w:rsid w:val="001A187B"/>
    <w:rsid w:val="001A3CBF"/>
    <w:rsid w:val="001C316C"/>
    <w:rsid w:val="001E1AAF"/>
    <w:rsid w:val="001E6F0E"/>
    <w:rsid w:val="001F2527"/>
    <w:rsid w:val="001F7412"/>
    <w:rsid w:val="00213922"/>
    <w:rsid w:val="0022476F"/>
    <w:rsid w:val="00243F66"/>
    <w:rsid w:val="002461E7"/>
    <w:rsid w:val="002468EF"/>
    <w:rsid w:val="00247BFD"/>
    <w:rsid w:val="00252268"/>
    <w:rsid w:val="002548E8"/>
    <w:rsid w:val="0026158E"/>
    <w:rsid w:val="00273DAE"/>
    <w:rsid w:val="0029349E"/>
    <w:rsid w:val="00295A85"/>
    <w:rsid w:val="002A4892"/>
    <w:rsid w:val="002A7536"/>
    <w:rsid w:val="002C63D5"/>
    <w:rsid w:val="002D1A49"/>
    <w:rsid w:val="002D2F77"/>
    <w:rsid w:val="002D7110"/>
    <w:rsid w:val="002E3D21"/>
    <w:rsid w:val="002F1BEC"/>
    <w:rsid w:val="00307BB2"/>
    <w:rsid w:val="00313711"/>
    <w:rsid w:val="00322F4A"/>
    <w:rsid w:val="00325DD9"/>
    <w:rsid w:val="00331C70"/>
    <w:rsid w:val="00333791"/>
    <w:rsid w:val="00345CC5"/>
    <w:rsid w:val="00366119"/>
    <w:rsid w:val="003740C2"/>
    <w:rsid w:val="003808EE"/>
    <w:rsid w:val="0038378C"/>
    <w:rsid w:val="00396A7A"/>
    <w:rsid w:val="003B09F3"/>
    <w:rsid w:val="003C2E9C"/>
    <w:rsid w:val="003D0B05"/>
    <w:rsid w:val="003E170A"/>
    <w:rsid w:val="003E794C"/>
    <w:rsid w:val="003F2701"/>
    <w:rsid w:val="0040230E"/>
    <w:rsid w:val="00402E2B"/>
    <w:rsid w:val="004121D9"/>
    <w:rsid w:val="00414520"/>
    <w:rsid w:val="00442A1D"/>
    <w:rsid w:val="004453E7"/>
    <w:rsid w:val="00447048"/>
    <w:rsid w:val="00483214"/>
    <w:rsid w:val="004871B7"/>
    <w:rsid w:val="004A1D03"/>
    <w:rsid w:val="004B34C7"/>
    <w:rsid w:val="004B4A82"/>
    <w:rsid w:val="004B6CEB"/>
    <w:rsid w:val="004B797D"/>
    <w:rsid w:val="004C56B6"/>
    <w:rsid w:val="004D521C"/>
    <w:rsid w:val="004E0AE4"/>
    <w:rsid w:val="004E7475"/>
    <w:rsid w:val="004F5F4B"/>
    <w:rsid w:val="00514FEE"/>
    <w:rsid w:val="00523664"/>
    <w:rsid w:val="00530894"/>
    <w:rsid w:val="005350ED"/>
    <w:rsid w:val="00540D99"/>
    <w:rsid w:val="00543C3A"/>
    <w:rsid w:val="005537BE"/>
    <w:rsid w:val="005567C1"/>
    <w:rsid w:val="00564ED7"/>
    <w:rsid w:val="00566310"/>
    <w:rsid w:val="00574E97"/>
    <w:rsid w:val="0059176E"/>
    <w:rsid w:val="00597160"/>
    <w:rsid w:val="005A056D"/>
    <w:rsid w:val="005A2F61"/>
    <w:rsid w:val="005B1DEB"/>
    <w:rsid w:val="005B547D"/>
    <w:rsid w:val="005C1DBE"/>
    <w:rsid w:val="005C2227"/>
    <w:rsid w:val="005C61D4"/>
    <w:rsid w:val="005C6ABA"/>
    <w:rsid w:val="005D16EE"/>
    <w:rsid w:val="005E1D0E"/>
    <w:rsid w:val="005F1124"/>
    <w:rsid w:val="00622EB7"/>
    <w:rsid w:val="00625A01"/>
    <w:rsid w:val="0063227B"/>
    <w:rsid w:val="0064318D"/>
    <w:rsid w:val="00654C3D"/>
    <w:rsid w:val="00670975"/>
    <w:rsid w:val="00675188"/>
    <w:rsid w:val="00675654"/>
    <w:rsid w:val="006A0541"/>
    <w:rsid w:val="006A715E"/>
    <w:rsid w:val="006B4320"/>
    <w:rsid w:val="006C17A0"/>
    <w:rsid w:val="006F0452"/>
    <w:rsid w:val="006F0838"/>
    <w:rsid w:val="007054B8"/>
    <w:rsid w:val="00724E95"/>
    <w:rsid w:val="00730317"/>
    <w:rsid w:val="007347FA"/>
    <w:rsid w:val="0073707F"/>
    <w:rsid w:val="007521D1"/>
    <w:rsid w:val="00752795"/>
    <w:rsid w:val="00762E73"/>
    <w:rsid w:val="00771756"/>
    <w:rsid w:val="00774BDE"/>
    <w:rsid w:val="007752DB"/>
    <w:rsid w:val="007A04CB"/>
    <w:rsid w:val="007A288D"/>
    <w:rsid w:val="007A6F69"/>
    <w:rsid w:val="007B3FCE"/>
    <w:rsid w:val="007C2248"/>
    <w:rsid w:val="007F700D"/>
    <w:rsid w:val="00803DEB"/>
    <w:rsid w:val="0080646D"/>
    <w:rsid w:val="00817299"/>
    <w:rsid w:val="00843F18"/>
    <w:rsid w:val="0084714B"/>
    <w:rsid w:val="0086176C"/>
    <w:rsid w:val="00863193"/>
    <w:rsid w:val="00865555"/>
    <w:rsid w:val="00867FAF"/>
    <w:rsid w:val="00874700"/>
    <w:rsid w:val="00886DBD"/>
    <w:rsid w:val="00887606"/>
    <w:rsid w:val="00892140"/>
    <w:rsid w:val="008A5A9E"/>
    <w:rsid w:val="008B23A0"/>
    <w:rsid w:val="008C0287"/>
    <w:rsid w:val="008D4A09"/>
    <w:rsid w:val="008E621C"/>
    <w:rsid w:val="0090211C"/>
    <w:rsid w:val="00914146"/>
    <w:rsid w:val="00933645"/>
    <w:rsid w:val="00934CB8"/>
    <w:rsid w:val="00945855"/>
    <w:rsid w:val="009459D3"/>
    <w:rsid w:val="00946023"/>
    <w:rsid w:val="00952443"/>
    <w:rsid w:val="00953A94"/>
    <w:rsid w:val="00960FC8"/>
    <w:rsid w:val="00961749"/>
    <w:rsid w:val="00974E4A"/>
    <w:rsid w:val="00975D15"/>
    <w:rsid w:val="00985879"/>
    <w:rsid w:val="00986B80"/>
    <w:rsid w:val="00991816"/>
    <w:rsid w:val="00992833"/>
    <w:rsid w:val="00993E3B"/>
    <w:rsid w:val="00997E9B"/>
    <w:rsid w:val="009B2D42"/>
    <w:rsid w:val="009C64C6"/>
    <w:rsid w:val="009C6757"/>
    <w:rsid w:val="009D5AA2"/>
    <w:rsid w:val="009D70D4"/>
    <w:rsid w:val="009E7041"/>
    <w:rsid w:val="009F4A8D"/>
    <w:rsid w:val="00A23125"/>
    <w:rsid w:val="00A32D2F"/>
    <w:rsid w:val="00A337D7"/>
    <w:rsid w:val="00A33865"/>
    <w:rsid w:val="00A45FB9"/>
    <w:rsid w:val="00A60144"/>
    <w:rsid w:val="00A61F1A"/>
    <w:rsid w:val="00A75C07"/>
    <w:rsid w:val="00A81413"/>
    <w:rsid w:val="00A82295"/>
    <w:rsid w:val="00A87098"/>
    <w:rsid w:val="00A87482"/>
    <w:rsid w:val="00AA7426"/>
    <w:rsid w:val="00AB0A93"/>
    <w:rsid w:val="00AE7DE0"/>
    <w:rsid w:val="00AF1491"/>
    <w:rsid w:val="00B07A25"/>
    <w:rsid w:val="00B116E9"/>
    <w:rsid w:val="00B16A47"/>
    <w:rsid w:val="00B2095D"/>
    <w:rsid w:val="00B31431"/>
    <w:rsid w:val="00B34DD8"/>
    <w:rsid w:val="00B546A3"/>
    <w:rsid w:val="00B63DDD"/>
    <w:rsid w:val="00B723F1"/>
    <w:rsid w:val="00B75BDE"/>
    <w:rsid w:val="00B947B0"/>
    <w:rsid w:val="00B95095"/>
    <w:rsid w:val="00BA1ACA"/>
    <w:rsid w:val="00BA552C"/>
    <w:rsid w:val="00BC57BC"/>
    <w:rsid w:val="00BD5AC4"/>
    <w:rsid w:val="00BF0FC6"/>
    <w:rsid w:val="00BF25EB"/>
    <w:rsid w:val="00BF2A5D"/>
    <w:rsid w:val="00C029EE"/>
    <w:rsid w:val="00C066B4"/>
    <w:rsid w:val="00C22E88"/>
    <w:rsid w:val="00C3170B"/>
    <w:rsid w:val="00C35AFE"/>
    <w:rsid w:val="00C40231"/>
    <w:rsid w:val="00C4505F"/>
    <w:rsid w:val="00C4609F"/>
    <w:rsid w:val="00C7104A"/>
    <w:rsid w:val="00C739A8"/>
    <w:rsid w:val="00CA00AC"/>
    <w:rsid w:val="00CB3C91"/>
    <w:rsid w:val="00CB7659"/>
    <w:rsid w:val="00CD294C"/>
    <w:rsid w:val="00CD44E6"/>
    <w:rsid w:val="00CD5CB7"/>
    <w:rsid w:val="00CF19FE"/>
    <w:rsid w:val="00D05064"/>
    <w:rsid w:val="00D405D7"/>
    <w:rsid w:val="00D40E66"/>
    <w:rsid w:val="00D51B52"/>
    <w:rsid w:val="00D62E49"/>
    <w:rsid w:val="00D76403"/>
    <w:rsid w:val="00D8721C"/>
    <w:rsid w:val="00D93A08"/>
    <w:rsid w:val="00DA56C4"/>
    <w:rsid w:val="00DC5165"/>
    <w:rsid w:val="00DE4DDE"/>
    <w:rsid w:val="00DF1E13"/>
    <w:rsid w:val="00E04669"/>
    <w:rsid w:val="00E06726"/>
    <w:rsid w:val="00E10E0D"/>
    <w:rsid w:val="00E148EC"/>
    <w:rsid w:val="00E22714"/>
    <w:rsid w:val="00E23E21"/>
    <w:rsid w:val="00E23E57"/>
    <w:rsid w:val="00E243FB"/>
    <w:rsid w:val="00E2752E"/>
    <w:rsid w:val="00E34B5A"/>
    <w:rsid w:val="00E4573C"/>
    <w:rsid w:val="00E7238E"/>
    <w:rsid w:val="00EA117C"/>
    <w:rsid w:val="00EB03CF"/>
    <w:rsid w:val="00EB08F0"/>
    <w:rsid w:val="00EC56EF"/>
    <w:rsid w:val="00EE1138"/>
    <w:rsid w:val="00EE39A7"/>
    <w:rsid w:val="00EE3CB7"/>
    <w:rsid w:val="00EE4E6A"/>
    <w:rsid w:val="00F10C74"/>
    <w:rsid w:val="00F137D7"/>
    <w:rsid w:val="00F22EDA"/>
    <w:rsid w:val="00F31573"/>
    <w:rsid w:val="00F323C2"/>
    <w:rsid w:val="00F46FEE"/>
    <w:rsid w:val="00F57E81"/>
    <w:rsid w:val="00F96E37"/>
    <w:rsid w:val="00FA16BB"/>
    <w:rsid w:val="00FA646F"/>
    <w:rsid w:val="00FB0485"/>
    <w:rsid w:val="00FB1830"/>
    <w:rsid w:val="00FB606C"/>
    <w:rsid w:val="00FC5060"/>
    <w:rsid w:val="00FE453C"/>
    <w:rsid w:val="00FE65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2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4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4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D405D7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4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4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4"/>
      </w:numPr>
      <w:outlineLvl w:val="4"/>
    </w:pPr>
    <w:rPr>
      <w:u w:val="single"/>
    </w:rPr>
  </w:style>
  <w:style w:type="paragraph" w:styleId="Footer">
    <w:name w:val="footer"/>
    <w:basedOn w:val="Normal"/>
    <w:rsid w:val="00D405D7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1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2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4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4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D405D7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4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4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4"/>
      </w:numPr>
      <w:outlineLvl w:val="4"/>
    </w:pPr>
    <w:rPr>
      <w:u w:val="single"/>
    </w:rPr>
  </w:style>
  <w:style w:type="paragraph" w:styleId="Footer">
    <w:name w:val="footer"/>
    <w:basedOn w:val="Normal"/>
    <w:rsid w:val="00D405D7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1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4.wmf"/><Relationship Id="rId671" Type="http://schemas.openxmlformats.org/officeDocument/2006/relationships/image" Target="media/image309.wmf"/><Relationship Id="rId769" Type="http://schemas.openxmlformats.org/officeDocument/2006/relationships/oleObject" Target="embeddings/oleObject407.bin"/><Relationship Id="rId976" Type="http://schemas.openxmlformats.org/officeDocument/2006/relationships/oleObject" Target="embeddings/oleObject519.bin"/><Relationship Id="rId21" Type="http://schemas.openxmlformats.org/officeDocument/2006/relationships/oleObject" Target="embeddings/oleObject7.bin"/><Relationship Id="rId324" Type="http://schemas.openxmlformats.org/officeDocument/2006/relationships/image" Target="media/image148.wmf"/><Relationship Id="rId531" Type="http://schemas.openxmlformats.org/officeDocument/2006/relationships/image" Target="media/image243.wmf"/><Relationship Id="rId629" Type="http://schemas.openxmlformats.org/officeDocument/2006/relationships/oleObject" Target="embeddings/oleObject333.bin"/><Relationship Id="rId1161" Type="http://schemas.openxmlformats.org/officeDocument/2006/relationships/image" Target="media/image541.wmf"/><Relationship Id="rId1259" Type="http://schemas.openxmlformats.org/officeDocument/2006/relationships/image" Target="media/image583.wmf"/><Relationship Id="rId170" Type="http://schemas.openxmlformats.org/officeDocument/2006/relationships/image" Target="media/image76.wmf"/><Relationship Id="rId836" Type="http://schemas.openxmlformats.org/officeDocument/2006/relationships/image" Target="media/image384.wmf"/><Relationship Id="rId1021" Type="http://schemas.openxmlformats.org/officeDocument/2006/relationships/oleObject" Target="embeddings/oleObject542.bin"/><Relationship Id="rId1119" Type="http://schemas.openxmlformats.org/officeDocument/2006/relationships/oleObject" Target="embeddings/oleObject592.bin"/><Relationship Id="rId268" Type="http://schemas.openxmlformats.org/officeDocument/2006/relationships/image" Target="media/image124.wmf"/><Relationship Id="rId475" Type="http://schemas.openxmlformats.org/officeDocument/2006/relationships/image" Target="media/image218.wmf"/><Relationship Id="rId682" Type="http://schemas.openxmlformats.org/officeDocument/2006/relationships/oleObject" Target="embeddings/oleObject361.bin"/><Relationship Id="rId903" Type="http://schemas.openxmlformats.org/officeDocument/2006/relationships/image" Target="media/image415.wmf"/><Relationship Id="rId32" Type="http://schemas.openxmlformats.org/officeDocument/2006/relationships/image" Target="media/image13.wmf"/><Relationship Id="rId128" Type="http://schemas.openxmlformats.org/officeDocument/2006/relationships/image" Target="media/image59.wmf"/><Relationship Id="rId335" Type="http://schemas.openxmlformats.org/officeDocument/2006/relationships/oleObject" Target="embeddings/oleObject175.bin"/><Relationship Id="rId542" Type="http://schemas.openxmlformats.org/officeDocument/2006/relationships/image" Target="media/image248.wmf"/><Relationship Id="rId987" Type="http://schemas.openxmlformats.org/officeDocument/2006/relationships/oleObject" Target="embeddings/oleObject525.bin"/><Relationship Id="rId1172" Type="http://schemas.openxmlformats.org/officeDocument/2006/relationships/image" Target="media/image546.wmf"/><Relationship Id="rId181" Type="http://schemas.openxmlformats.org/officeDocument/2006/relationships/oleObject" Target="embeddings/oleObject93.bin"/><Relationship Id="rId402" Type="http://schemas.openxmlformats.org/officeDocument/2006/relationships/oleObject" Target="embeddings/oleObject210.bin"/><Relationship Id="rId847" Type="http://schemas.openxmlformats.org/officeDocument/2006/relationships/oleObject" Target="embeddings/oleObject451.bin"/><Relationship Id="rId1032" Type="http://schemas.openxmlformats.org/officeDocument/2006/relationships/image" Target="media/image478.wmf"/><Relationship Id="rId279" Type="http://schemas.openxmlformats.org/officeDocument/2006/relationships/image" Target="media/image129.wmf"/><Relationship Id="rId486" Type="http://schemas.openxmlformats.org/officeDocument/2006/relationships/oleObject" Target="embeddings/oleObject256.bin"/><Relationship Id="rId693" Type="http://schemas.openxmlformats.org/officeDocument/2006/relationships/oleObject" Target="embeddings/oleObject367.bin"/><Relationship Id="rId707" Type="http://schemas.openxmlformats.org/officeDocument/2006/relationships/image" Target="media/image326.wmf"/><Relationship Id="rId914" Type="http://schemas.openxmlformats.org/officeDocument/2006/relationships/oleObject" Target="embeddings/oleObject487.bin"/><Relationship Id="rId43" Type="http://schemas.openxmlformats.org/officeDocument/2006/relationships/image" Target="media/image18.wmf"/><Relationship Id="rId139" Type="http://schemas.openxmlformats.org/officeDocument/2006/relationships/image" Target="media/image64.wmf"/><Relationship Id="rId346" Type="http://schemas.openxmlformats.org/officeDocument/2006/relationships/oleObject" Target="embeddings/oleObject181.bin"/><Relationship Id="rId553" Type="http://schemas.openxmlformats.org/officeDocument/2006/relationships/oleObject" Target="embeddings/oleObject293.bin"/><Relationship Id="rId760" Type="http://schemas.openxmlformats.org/officeDocument/2006/relationships/oleObject" Target="embeddings/oleObject402.bin"/><Relationship Id="rId998" Type="http://schemas.openxmlformats.org/officeDocument/2006/relationships/image" Target="media/image461.wmf"/><Relationship Id="rId1183" Type="http://schemas.openxmlformats.org/officeDocument/2006/relationships/image" Target="media/image551.wmf"/><Relationship Id="rId192" Type="http://schemas.openxmlformats.org/officeDocument/2006/relationships/oleObject" Target="embeddings/oleObject99.bin"/><Relationship Id="rId206" Type="http://schemas.openxmlformats.org/officeDocument/2006/relationships/oleObject" Target="embeddings/oleObject106.bin"/><Relationship Id="rId413" Type="http://schemas.openxmlformats.org/officeDocument/2006/relationships/image" Target="media/image191.wmf"/><Relationship Id="rId858" Type="http://schemas.openxmlformats.org/officeDocument/2006/relationships/oleObject" Target="embeddings/oleObject457.bin"/><Relationship Id="rId1043" Type="http://schemas.openxmlformats.org/officeDocument/2006/relationships/oleObject" Target="embeddings/oleObject553.bin"/><Relationship Id="rId497" Type="http://schemas.openxmlformats.org/officeDocument/2006/relationships/image" Target="media/image229.wmf"/><Relationship Id="rId620" Type="http://schemas.openxmlformats.org/officeDocument/2006/relationships/image" Target="media/image286.wmf"/><Relationship Id="rId718" Type="http://schemas.openxmlformats.org/officeDocument/2006/relationships/oleObject" Target="embeddings/oleObject380.bin"/><Relationship Id="rId925" Type="http://schemas.openxmlformats.org/officeDocument/2006/relationships/image" Target="media/image425.wmf"/><Relationship Id="rId1250" Type="http://schemas.openxmlformats.org/officeDocument/2006/relationships/oleObject" Target="embeddings/oleObject665.bin"/><Relationship Id="rId357" Type="http://schemas.openxmlformats.org/officeDocument/2006/relationships/image" Target="media/image164.wmf"/><Relationship Id="rId1110" Type="http://schemas.openxmlformats.org/officeDocument/2006/relationships/oleObject" Target="embeddings/oleObject587.bin"/><Relationship Id="rId1194" Type="http://schemas.openxmlformats.org/officeDocument/2006/relationships/oleObject" Target="embeddings/oleObject632.bin"/><Relationship Id="rId1208" Type="http://schemas.openxmlformats.org/officeDocument/2006/relationships/image" Target="media/image561.wmf"/><Relationship Id="rId54" Type="http://schemas.openxmlformats.org/officeDocument/2006/relationships/oleObject" Target="embeddings/oleObject24.bin"/><Relationship Id="rId217" Type="http://schemas.openxmlformats.org/officeDocument/2006/relationships/image" Target="media/image99.wmf"/><Relationship Id="rId564" Type="http://schemas.openxmlformats.org/officeDocument/2006/relationships/image" Target="media/image258.wmf"/><Relationship Id="rId771" Type="http://schemas.openxmlformats.org/officeDocument/2006/relationships/oleObject" Target="embeddings/oleObject408.bin"/><Relationship Id="rId869" Type="http://schemas.openxmlformats.org/officeDocument/2006/relationships/image" Target="media/image399.wmf"/><Relationship Id="rId424" Type="http://schemas.openxmlformats.org/officeDocument/2006/relationships/image" Target="media/image196.wmf"/><Relationship Id="rId631" Type="http://schemas.openxmlformats.org/officeDocument/2006/relationships/oleObject" Target="embeddings/oleObject335.bin"/><Relationship Id="rId729" Type="http://schemas.openxmlformats.org/officeDocument/2006/relationships/image" Target="media/image337.wmf"/><Relationship Id="rId1054" Type="http://schemas.openxmlformats.org/officeDocument/2006/relationships/oleObject" Target="embeddings/oleObject559.bin"/><Relationship Id="rId1261" Type="http://schemas.openxmlformats.org/officeDocument/2006/relationships/oleObject" Target="embeddings/oleObject671.bin"/><Relationship Id="rId270" Type="http://schemas.openxmlformats.org/officeDocument/2006/relationships/oleObject" Target="embeddings/oleObject139.bin"/><Relationship Id="rId936" Type="http://schemas.openxmlformats.org/officeDocument/2006/relationships/oleObject" Target="embeddings/oleObject499.bin"/><Relationship Id="rId1121" Type="http://schemas.openxmlformats.org/officeDocument/2006/relationships/oleObject" Target="embeddings/oleObject593.bin"/><Relationship Id="rId1219" Type="http://schemas.openxmlformats.org/officeDocument/2006/relationships/oleObject" Target="embeddings/oleObject647.bin"/><Relationship Id="rId65" Type="http://schemas.openxmlformats.org/officeDocument/2006/relationships/image" Target="media/image29.wmf"/><Relationship Id="rId130" Type="http://schemas.openxmlformats.org/officeDocument/2006/relationships/oleObject" Target="embeddings/oleObject64.bin"/><Relationship Id="rId368" Type="http://schemas.openxmlformats.org/officeDocument/2006/relationships/oleObject" Target="embeddings/oleObject192.bin"/><Relationship Id="rId575" Type="http://schemas.openxmlformats.org/officeDocument/2006/relationships/oleObject" Target="embeddings/oleObject305.bin"/><Relationship Id="rId782" Type="http://schemas.openxmlformats.org/officeDocument/2006/relationships/oleObject" Target="embeddings/oleObject414.bin"/><Relationship Id="rId228" Type="http://schemas.openxmlformats.org/officeDocument/2006/relationships/oleObject" Target="embeddings/oleObject117.bin"/><Relationship Id="rId435" Type="http://schemas.openxmlformats.org/officeDocument/2006/relationships/oleObject" Target="embeddings/oleObject229.bin"/><Relationship Id="rId642" Type="http://schemas.openxmlformats.org/officeDocument/2006/relationships/image" Target="media/image295.wmf"/><Relationship Id="rId1065" Type="http://schemas.openxmlformats.org/officeDocument/2006/relationships/image" Target="media/image494.wmf"/><Relationship Id="rId1272" Type="http://schemas.openxmlformats.org/officeDocument/2006/relationships/image" Target="media/image588.wmf"/><Relationship Id="rId281" Type="http://schemas.openxmlformats.org/officeDocument/2006/relationships/image" Target="media/image130.wmf"/><Relationship Id="rId502" Type="http://schemas.openxmlformats.org/officeDocument/2006/relationships/image" Target="media/image231.wmf"/><Relationship Id="rId947" Type="http://schemas.openxmlformats.org/officeDocument/2006/relationships/image" Target="media/image436.wmf"/><Relationship Id="rId1132" Type="http://schemas.openxmlformats.org/officeDocument/2006/relationships/image" Target="media/image527.wmf"/><Relationship Id="rId76" Type="http://schemas.openxmlformats.org/officeDocument/2006/relationships/image" Target="media/image34.wmf"/><Relationship Id="rId141" Type="http://schemas.openxmlformats.org/officeDocument/2006/relationships/image" Target="media/image65.wmf"/><Relationship Id="rId379" Type="http://schemas.openxmlformats.org/officeDocument/2006/relationships/image" Target="media/image175.wmf"/><Relationship Id="rId586" Type="http://schemas.openxmlformats.org/officeDocument/2006/relationships/image" Target="media/image269.wmf"/><Relationship Id="rId793" Type="http://schemas.openxmlformats.org/officeDocument/2006/relationships/image" Target="media/image367.wmf"/><Relationship Id="rId807" Type="http://schemas.openxmlformats.org/officeDocument/2006/relationships/image" Target="media/image373.wmf"/><Relationship Id="rId7" Type="http://schemas.openxmlformats.org/officeDocument/2006/relationships/endnotes" Target="endnotes.xml"/><Relationship Id="rId239" Type="http://schemas.openxmlformats.org/officeDocument/2006/relationships/image" Target="media/image110.wmf"/><Relationship Id="rId446" Type="http://schemas.openxmlformats.org/officeDocument/2006/relationships/oleObject" Target="embeddings/oleObject236.bin"/><Relationship Id="rId653" Type="http://schemas.openxmlformats.org/officeDocument/2006/relationships/image" Target="media/image300.wmf"/><Relationship Id="rId1076" Type="http://schemas.openxmlformats.org/officeDocument/2006/relationships/oleObject" Target="embeddings/oleObject570.bin"/><Relationship Id="rId1283" Type="http://schemas.openxmlformats.org/officeDocument/2006/relationships/oleObject" Target="embeddings/oleObject684.bin"/><Relationship Id="rId292" Type="http://schemas.openxmlformats.org/officeDocument/2006/relationships/oleObject" Target="embeddings/oleObject152.bin"/><Relationship Id="rId306" Type="http://schemas.openxmlformats.org/officeDocument/2006/relationships/oleObject" Target="embeddings/oleObject160.bin"/><Relationship Id="rId860" Type="http://schemas.openxmlformats.org/officeDocument/2006/relationships/oleObject" Target="embeddings/oleObject458.bin"/><Relationship Id="rId958" Type="http://schemas.openxmlformats.org/officeDocument/2006/relationships/oleObject" Target="embeddings/oleObject510.bin"/><Relationship Id="rId1143" Type="http://schemas.openxmlformats.org/officeDocument/2006/relationships/image" Target="media/image532.wmf"/><Relationship Id="rId87" Type="http://schemas.openxmlformats.org/officeDocument/2006/relationships/oleObject" Target="embeddings/oleObject41.bin"/><Relationship Id="rId513" Type="http://schemas.openxmlformats.org/officeDocument/2006/relationships/image" Target="media/image235.wmf"/><Relationship Id="rId597" Type="http://schemas.openxmlformats.org/officeDocument/2006/relationships/oleObject" Target="embeddings/oleObject316.bin"/><Relationship Id="rId720" Type="http://schemas.openxmlformats.org/officeDocument/2006/relationships/oleObject" Target="embeddings/oleObject381.bin"/><Relationship Id="rId818" Type="http://schemas.openxmlformats.org/officeDocument/2006/relationships/oleObject" Target="embeddings/oleObject434.bin"/><Relationship Id="rId152" Type="http://schemas.openxmlformats.org/officeDocument/2006/relationships/image" Target="media/image69.wmf"/><Relationship Id="rId457" Type="http://schemas.openxmlformats.org/officeDocument/2006/relationships/image" Target="media/image209.wmf"/><Relationship Id="rId1003" Type="http://schemas.openxmlformats.org/officeDocument/2006/relationships/oleObject" Target="embeddings/oleObject533.bin"/><Relationship Id="rId1087" Type="http://schemas.openxmlformats.org/officeDocument/2006/relationships/image" Target="media/image505.wmf"/><Relationship Id="rId1210" Type="http://schemas.openxmlformats.org/officeDocument/2006/relationships/image" Target="media/image562.wmf"/><Relationship Id="rId1294" Type="http://schemas.openxmlformats.org/officeDocument/2006/relationships/oleObject" Target="embeddings/oleObject690.bin"/><Relationship Id="rId1308" Type="http://schemas.openxmlformats.org/officeDocument/2006/relationships/oleObject" Target="embeddings/oleObject698.bin"/><Relationship Id="rId664" Type="http://schemas.openxmlformats.org/officeDocument/2006/relationships/oleObject" Target="embeddings/oleObject352.bin"/><Relationship Id="rId871" Type="http://schemas.openxmlformats.org/officeDocument/2006/relationships/image" Target="media/image400.wmf"/><Relationship Id="rId969" Type="http://schemas.openxmlformats.org/officeDocument/2006/relationships/image" Target="media/image447.wmf"/><Relationship Id="rId14" Type="http://schemas.openxmlformats.org/officeDocument/2006/relationships/image" Target="media/image4.wmf"/><Relationship Id="rId317" Type="http://schemas.openxmlformats.org/officeDocument/2006/relationships/oleObject" Target="embeddings/oleObject166.bin"/><Relationship Id="rId524" Type="http://schemas.openxmlformats.org/officeDocument/2006/relationships/oleObject" Target="embeddings/oleObject278.bin"/><Relationship Id="rId731" Type="http://schemas.openxmlformats.org/officeDocument/2006/relationships/image" Target="media/image338.wmf"/><Relationship Id="rId1154" Type="http://schemas.openxmlformats.org/officeDocument/2006/relationships/oleObject" Target="embeddings/oleObject610.bin"/><Relationship Id="rId98" Type="http://schemas.openxmlformats.org/officeDocument/2006/relationships/oleObject" Target="embeddings/oleObject47.bin"/><Relationship Id="rId163" Type="http://schemas.openxmlformats.org/officeDocument/2006/relationships/oleObject" Target="embeddings/oleObject84.bin"/><Relationship Id="rId370" Type="http://schemas.openxmlformats.org/officeDocument/2006/relationships/oleObject" Target="embeddings/oleObject193.bin"/><Relationship Id="rId829" Type="http://schemas.openxmlformats.org/officeDocument/2006/relationships/oleObject" Target="embeddings/oleObject441.bin"/><Relationship Id="rId1014" Type="http://schemas.openxmlformats.org/officeDocument/2006/relationships/image" Target="media/image469.wmf"/><Relationship Id="rId1221" Type="http://schemas.openxmlformats.org/officeDocument/2006/relationships/oleObject" Target="embeddings/oleObject648.bin"/><Relationship Id="rId230" Type="http://schemas.openxmlformats.org/officeDocument/2006/relationships/oleObject" Target="embeddings/oleObject118.bin"/><Relationship Id="rId468" Type="http://schemas.openxmlformats.org/officeDocument/2006/relationships/oleObject" Target="embeddings/oleObject247.bin"/><Relationship Id="rId675" Type="http://schemas.openxmlformats.org/officeDocument/2006/relationships/image" Target="media/image311.wmf"/><Relationship Id="rId882" Type="http://schemas.openxmlformats.org/officeDocument/2006/relationships/oleObject" Target="embeddings/oleObject470.bin"/><Relationship Id="rId1098" Type="http://schemas.openxmlformats.org/officeDocument/2006/relationships/oleObject" Target="embeddings/oleObject581.bin"/><Relationship Id="rId1319" Type="http://schemas.openxmlformats.org/officeDocument/2006/relationships/fontTable" Target="fontTable.xml"/><Relationship Id="rId25" Type="http://schemas.openxmlformats.org/officeDocument/2006/relationships/oleObject" Target="embeddings/oleObject9.bin"/><Relationship Id="rId328" Type="http://schemas.openxmlformats.org/officeDocument/2006/relationships/image" Target="media/image150.wmf"/><Relationship Id="rId535" Type="http://schemas.openxmlformats.org/officeDocument/2006/relationships/image" Target="media/image245.wmf"/><Relationship Id="rId742" Type="http://schemas.openxmlformats.org/officeDocument/2006/relationships/image" Target="media/image343.wmf"/><Relationship Id="rId1165" Type="http://schemas.openxmlformats.org/officeDocument/2006/relationships/oleObject" Target="embeddings/oleObject616.bin"/><Relationship Id="rId174" Type="http://schemas.openxmlformats.org/officeDocument/2006/relationships/image" Target="media/image78.wmf"/><Relationship Id="rId381" Type="http://schemas.openxmlformats.org/officeDocument/2006/relationships/image" Target="media/image176.wmf"/><Relationship Id="rId602" Type="http://schemas.openxmlformats.org/officeDocument/2006/relationships/image" Target="media/image277.wmf"/><Relationship Id="rId1025" Type="http://schemas.openxmlformats.org/officeDocument/2006/relationships/oleObject" Target="embeddings/oleObject544.bin"/><Relationship Id="rId1232" Type="http://schemas.openxmlformats.org/officeDocument/2006/relationships/oleObject" Target="embeddings/oleObject654.bin"/><Relationship Id="rId241" Type="http://schemas.openxmlformats.org/officeDocument/2006/relationships/image" Target="media/image111.wmf"/><Relationship Id="rId479" Type="http://schemas.openxmlformats.org/officeDocument/2006/relationships/image" Target="media/image220.wmf"/><Relationship Id="rId686" Type="http://schemas.openxmlformats.org/officeDocument/2006/relationships/oleObject" Target="embeddings/oleObject363.bin"/><Relationship Id="rId893" Type="http://schemas.openxmlformats.org/officeDocument/2006/relationships/image" Target="media/image410.wmf"/><Relationship Id="rId907" Type="http://schemas.openxmlformats.org/officeDocument/2006/relationships/image" Target="media/image417.wmf"/><Relationship Id="rId36" Type="http://schemas.openxmlformats.org/officeDocument/2006/relationships/image" Target="media/image15.wmf"/><Relationship Id="rId339" Type="http://schemas.openxmlformats.org/officeDocument/2006/relationships/oleObject" Target="embeddings/oleObject177.bin"/><Relationship Id="rId546" Type="http://schemas.openxmlformats.org/officeDocument/2006/relationships/image" Target="media/image250.wmf"/><Relationship Id="rId753" Type="http://schemas.openxmlformats.org/officeDocument/2006/relationships/image" Target="media/image348.wmf"/><Relationship Id="rId1176" Type="http://schemas.openxmlformats.org/officeDocument/2006/relationships/oleObject" Target="embeddings/oleObject622.bin"/><Relationship Id="rId101" Type="http://schemas.openxmlformats.org/officeDocument/2006/relationships/image" Target="media/image46.wmf"/><Relationship Id="rId185" Type="http://schemas.openxmlformats.org/officeDocument/2006/relationships/oleObject" Target="embeddings/oleObject95.bin"/><Relationship Id="rId406" Type="http://schemas.openxmlformats.org/officeDocument/2006/relationships/oleObject" Target="embeddings/oleObject212.bin"/><Relationship Id="rId960" Type="http://schemas.openxmlformats.org/officeDocument/2006/relationships/oleObject" Target="embeddings/oleObject511.bin"/><Relationship Id="rId1036" Type="http://schemas.openxmlformats.org/officeDocument/2006/relationships/image" Target="media/image480.wmf"/><Relationship Id="rId1243" Type="http://schemas.openxmlformats.org/officeDocument/2006/relationships/image" Target="media/image577.wmf"/><Relationship Id="rId392" Type="http://schemas.openxmlformats.org/officeDocument/2006/relationships/oleObject" Target="embeddings/oleObject205.bin"/><Relationship Id="rId613" Type="http://schemas.openxmlformats.org/officeDocument/2006/relationships/oleObject" Target="embeddings/oleObject324.bin"/><Relationship Id="rId697" Type="http://schemas.openxmlformats.org/officeDocument/2006/relationships/oleObject" Target="embeddings/oleObject369.bin"/><Relationship Id="rId820" Type="http://schemas.openxmlformats.org/officeDocument/2006/relationships/oleObject" Target="embeddings/oleObject435.bin"/><Relationship Id="rId918" Type="http://schemas.openxmlformats.org/officeDocument/2006/relationships/image" Target="media/image422.wmf"/><Relationship Id="rId252" Type="http://schemas.openxmlformats.org/officeDocument/2006/relationships/oleObject" Target="embeddings/oleObject129.bin"/><Relationship Id="rId1103" Type="http://schemas.openxmlformats.org/officeDocument/2006/relationships/image" Target="media/image513.wmf"/><Relationship Id="rId1187" Type="http://schemas.openxmlformats.org/officeDocument/2006/relationships/oleObject" Target="embeddings/oleObject628.bin"/><Relationship Id="rId1310" Type="http://schemas.openxmlformats.org/officeDocument/2006/relationships/oleObject" Target="embeddings/oleObject699.bin"/><Relationship Id="rId47" Type="http://schemas.openxmlformats.org/officeDocument/2006/relationships/image" Target="media/image20.wmf"/><Relationship Id="rId112" Type="http://schemas.openxmlformats.org/officeDocument/2006/relationships/oleObject" Target="embeddings/oleObject54.bin"/><Relationship Id="rId557" Type="http://schemas.openxmlformats.org/officeDocument/2006/relationships/oleObject" Target="embeddings/oleObject295.bin"/><Relationship Id="rId764" Type="http://schemas.openxmlformats.org/officeDocument/2006/relationships/image" Target="media/image353.wmf"/><Relationship Id="rId971" Type="http://schemas.openxmlformats.org/officeDocument/2006/relationships/image" Target="media/image448.wmf"/><Relationship Id="rId196" Type="http://schemas.openxmlformats.org/officeDocument/2006/relationships/oleObject" Target="embeddings/oleObject101.bin"/><Relationship Id="rId417" Type="http://schemas.openxmlformats.org/officeDocument/2006/relationships/image" Target="media/image193.wmf"/><Relationship Id="rId624" Type="http://schemas.openxmlformats.org/officeDocument/2006/relationships/image" Target="media/image287.wmf"/><Relationship Id="rId831" Type="http://schemas.openxmlformats.org/officeDocument/2006/relationships/oleObject" Target="embeddings/oleObject443.bin"/><Relationship Id="rId1047" Type="http://schemas.openxmlformats.org/officeDocument/2006/relationships/oleObject" Target="embeddings/oleObject555.bin"/><Relationship Id="rId1254" Type="http://schemas.openxmlformats.org/officeDocument/2006/relationships/oleObject" Target="embeddings/oleObject667.bin"/><Relationship Id="rId263" Type="http://schemas.openxmlformats.org/officeDocument/2006/relationships/oleObject" Target="embeddings/oleObject135.bin"/><Relationship Id="rId470" Type="http://schemas.openxmlformats.org/officeDocument/2006/relationships/oleObject" Target="embeddings/oleObject248.bin"/><Relationship Id="rId929" Type="http://schemas.openxmlformats.org/officeDocument/2006/relationships/image" Target="media/image427.wmf"/><Relationship Id="rId1114" Type="http://schemas.openxmlformats.org/officeDocument/2006/relationships/image" Target="media/image518.wmf"/><Relationship Id="rId58" Type="http://schemas.openxmlformats.org/officeDocument/2006/relationships/oleObject" Target="embeddings/oleObject26.bin"/><Relationship Id="rId123" Type="http://schemas.openxmlformats.org/officeDocument/2006/relationships/image" Target="media/image57.wmf"/><Relationship Id="rId330" Type="http://schemas.openxmlformats.org/officeDocument/2006/relationships/image" Target="media/image151.wmf"/><Relationship Id="rId568" Type="http://schemas.openxmlformats.org/officeDocument/2006/relationships/image" Target="media/image260.wmf"/><Relationship Id="rId775" Type="http://schemas.openxmlformats.org/officeDocument/2006/relationships/image" Target="media/image358.wmf"/><Relationship Id="rId982" Type="http://schemas.openxmlformats.org/officeDocument/2006/relationships/oleObject" Target="embeddings/oleObject522.bin"/><Relationship Id="rId1198" Type="http://schemas.openxmlformats.org/officeDocument/2006/relationships/image" Target="media/image557.wmf"/><Relationship Id="rId428" Type="http://schemas.openxmlformats.org/officeDocument/2006/relationships/image" Target="media/image197.wmf"/><Relationship Id="rId635" Type="http://schemas.openxmlformats.org/officeDocument/2006/relationships/oleObject" Target="embeddings/oleObject337.bin"/><Relationship Id="rId842" Type="http://schemas.openxmlformats.org/officeDocument/2006/relationships/image" Target="media/image387.wmf"/><Relationship Id="rId1058" Type="http://schemas.openxmlformats.org/officeDocument/2006/relationships/oleObject" Target="embeddings/oleObject561.bin"/><Relationship Id="rId1265" Type="http://schemas.openxmlformats.org/officeDocument/2006/relationships/image" Target="media/image585.wmf"/><Relationship Id="rId274" Type="http://schemas.openxmlformats.org/officeDocument/2006/relationships/oleObject" Target="embeddings/oleObject141.bin"/><Relationship Id="rId481" Type="http://schemas.openxmlformats.org/officeDocument/2006/relationships/image" Target="media/image221.wmf"/><Relationship Id="rId702" Type="http://schemas.openxmlformats.org/officeDocument/2006/relationships/image" Target="media/image324.wmf"/><Relationship Id="rId1125" Type="http://schemas.openxmlformats.org/officeDocument/2006/relationships/oleObject" Target="embeddings/oleObject595.bin"/><Relationship Id="rId69" Type="http://schemas.openxmlformats.org/officeDocument/2006/relationships/oleObject" Target="embeddings/oleObject32.bin"/><Relationship Id="rId134" Type="http://schemas.openxmlformats.org/officeDocument/2006/relationships/oleObject" Target="embeddings/oleObject66.bin"/><Relationship Id="rId579" Type="http://schemas.openxmlformats.org/officeDocument/2006/relationships/oleObject" Target="embeddings/oleObject307.bin"/><Relationship Id="rId786" Type="http://schemas.openxmlformats.org/officeDocument/2006/relationships/oleObject" Target="embeddings/oleObject416.bin"/><Relationship Id="rId993" Type="http://schemas.openxmlformats.org/officeDocument/2006/relationships/oleObject" Target="embeddings/oleObject528.bin"/><Relationship Id="rId341" Type="http://schemas.openxmlformats.org/officeDocument/2006/relationships/oleObject" Target="embeddings/oleObject178.bin"/><Relationship Id="rId439" Type="http://schemas.openxmlformats.org/officeDocument/2006/relationships/oleObject" Target="embeddings/oleObject231.bin"/><Relationship Id="rId646" Type="http://schemas.openxmlformats.org/officeDocument/2006/relationships/oleObject" Target="embeddings/oleObject343.bin"/><Relationship Id="rId1069" Type="http://schemas.openxmlformats.org/officeDocument/2006/relationships/image" Target="media/image496.wmf"/><Relationship Id="rId1276" Type="http://schemas.openxmlformats.org/officeDocument/2006/relationships/oleObject" Target="embeddings/oleObject680.bin"/><Relationship Id="rId201" Type="http://schemas.openxmlformats.org/officeDocument/2006/relationships/image" Target="media/image91.wmf"/><Relationship Id="rId285" Type="http://schemas.openxmlformats.org/officeDocument/2006/relationships/image" Target="media/image132.wmf"/><Relationship Id="rId506" Type="http://schemas.openxmlformats.org/officeDocument/2006/relationships/image" Target="media/image233.wmf"/><Relationship Id="rId853" Type="http://schemas.openxmlformats.org/officeDocument/2006/relationships/oleObject" Target="embeddings/oleObject454.bin"/><Relationship Id="rId1136" Type="http://schemas.openxmlformats.org/officeDocument/2006/relationships/image" Target="media/image529.wmf"/><Relationship Id="rId492" Type="http://schemas.openxmlformats.org/officeDocument/2006/relationships/oleObject" Target="embeddings/oleObject259.bin"/><Relationship Id="rId713" Type="http://schemas.openxmlformats.org/officeDocument/2006/relationships/image" Target="media/image329.wmf"/><Relationship Id="rId797" Type="http://schemas.openxmlformats.org/officeDocument/2006/relationships/image" Target="media/image369.wmf"/><Relationship Id="rId920" Type="http://schemas.openxmlformats.org/officeDocument/2006/relationships/oleObject" Target="embeddings/oleObject491.bin"/><Relationship Id="rId145" Type="http://schemas.openxmlformats.org/officeDocument/2006/relationships/oleObject" Target="embeddings/oleObject72.bin"/><Relationship Id="rId352" Type="http://schemas.openxmlformats.org/officeDocument/2006/relationships/oleObject" Target="embeddings/oleObject184.bin"/><Relationship Id="rId1203" Type="http://schemas.openxmlformats.org/officeDocument/2006/relationships/oleObject" Target="embeddings/oleObject638.bin"/><Relationship Id="rId1287" Type="http://schemas.openxmlformats.org/officeDocument/2006/relationships/oleObject" Target="embeddings/oleObject686.bin"/><Relationship Id="rId212" Type="http://schemas.openxmlformats.org/officeDocument/2006/relationships/oleObject" Target="embeddings/oleObject109.bin"/><Relationship Id="rId657" Type="http://schemas.openxmlformats.org/officeDocument/2006/relationships/image" Target="media/image302.wmf"/><Relationship Id="rId864" Type="http://schemas.openxmlformats.org/officeDocument/2006/relationships/oleObject" Target="embeddings/oleObject461.bin"/><Relationship Id="rId296" Type="http://schemas.openxmlformats.org/officeDocument/2006/relationships/oleObject" Target="embeddings/oleObject154.bin"/><Relationship Id="rId517" Type="http://schemas.openxmlformats.org/officeDocument/2006/relationships/image" Target="media/image237.wmf"/><Relationship Id="rId724" Type="http://schemas.openxmlformats.org/officeDocument/2006/relationships/oleObject" Target="embeddings/oleObject383.bin"/><Relationship Id="rId931" Type="http://schemas.openxmlformats.org/officeDocument/2006/relationships/image" Target="media/image428.wmf"/><Relationship Id="rId1147" Type="http://schemas.openxmlformats.org/officeDocument/2006/relationships/image" Target="media/image534.wmf"/><Relationship Id="rId60" Type="http://schemas.openxmlformats.org/officeDocument/2006/relationships/oleObject" Target="embeddings/oleObject27.bin"/><Relationship Id="rId156" Type="http://schemas.openxmlformats.org/officeDocument/2006/relationships/image" Target="media/image71.wmf"/><Relationship Id="rId363" Type="http://schemas.openxmlformats.org/officeDocument/2006/relationships/image" Target="media/image167.wmf"/><Relationship Id="rId570" Type="http://schemas.openxmlformats.org/officeDocument/2006/relationships/image" Target="media/image261.wmf"/><Relationship Id="rId1007" Type="http://schemas.openxmlformats.org/officeDocument/2006/relationships/oleObject" Target="embeddings/oleObject535.bin"/><Relationship Id="rId1214" Type="http://schemas.openxmlformats.org/officeDocument/2006/relationships/oleObject" Target="embeddings/oleObject644.bin"/><Relationship Id="rId223" Type="http://schemas.openxmlformats.org/officeDocument/2006/relationships/image" Target="media/image102.wmf"/><Relationship Id="rId430" Type="http://schemas.openxmlformats.org/officeDocument/2006/relationships/image" Target="media/image198.wmf"/><Relationship Id="rId668" Type="http://schemas.openxmlformats.org/officeDocument/2006/relationships/oleObject" Target="embeddings/oleObject354.bin"/><Relationship Id="rId875" Type="http://schemas.openxmlformats.org/officeDocument/2006/relationships/image" Target="media/image402.wmf"/><Relationship Id="rId1060" Type="http://schemas.openxmlformats.org/officeDocument/2006/relationships/oleObject" Target="embeddings/oleObject562.bin"/><Relationship Id="rId1298" Type="http://schemas.openxmlformats.org/officeDocument/2006/relationships/oleObject" Target="embeddings/oleObject692.bin"/><Relationship Id="rId18" Type="http://schemas.openxmlformats.org/officeDocument/2006/relationships/image" Target="media/image6.wmf"/><Relationship Id="rId528" Type="http://schemas.openxmlformats.org/officeDocument/2006/relationships/oleObject" Target="embeddings/oleObject280.bin"/><Relationship Id="rId735" Type="http://schemas.openxmlformats.org/officeDocument/2006/relationships/oleObject" Target="embeddings/oleObject389.bin"/><Relationship Id="rId942" Type="http://schemas.openxmlformats.org/officeDocument/2006/relationships/oleObject" Target="embeddings/oleObject502.bin"/><Relationship Id="rId1158" Type="http://schemas.openxmlformats.org/officeDocument/2006/relationships/oleObject" Target="embeddings/oleObject612.bin"/><Relationship Id="rId167" Type="http://schemas.openxmlformats.org/officeDocument/2006/relationships/oleObject" Target="embeddings/oleObject86.bin"/><Relationship Id="rId374" Type="http://schemas.openxmlformats.org/officeDocument/2006/relationships/oleObject" Target="embeddings/oleObject195.bin"/><Relationship Id="rId581" Type="http://schemas.openxmlformats.org/officeDocument/2006/relationships/oleObject" Target="embeddings/oleObject308.bin"/><Relationship Id="rId1018" Type="http://schemas.openxmlformats.org/officeDocument/2006/relationships/image" Target="media/image471.wmf"/><Relationship Id="rId1225" Type="http://schemas.openxmlformats.org/officeDocument/2006/relationships/oleObject" Target="embeddings/oleObject650.bin"/><Relationship Id="rId71" Type="http://schemas.openxmlformats.org/officeDocument/2006/relationships/oleObject" Target="embeddings/oleObject33.bin"/><Relationship Id="rId234" Type="http://schemas.openxmlformats.org/officeDocument/2006/relationships/oleObject" Target="embeddings/oleObject120.bin"/><Relationship Id="rId679" Type="http://schemas.openxmlformats.org/officeDocument/2006/relationships/image" Target="media/image313.wmf"/><Relationship Id="rId802" Type="http://schemas.openxmlformats.org/officeDocument/2006/relationships/oleObject" Target="embeddings/oleObject424.bin"/><Relationship Id="rId886" Type="http://schemas.openxmlformats.org/officeDocument/2006/relationships/oleObject" Target="embeddings/oleObject473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441" Type="http://schemas.openxmlformats.org/officeDocument/2006/relationships/oleObject" Target="embeddings/oleObject233.bin"/><Relationship Id="rId539" Type="http://schemas.openxmlformats.org/officeDocument/2006/relationships/image" Target="media/image247.wmf"/><Relationship Id="rId746" Type="http://schemas.openxmlformats.org/officeDocument/2006/relationships/oleObject" Target="embeddings/oleObject395.bin"/><Relationship Id="rId1071" Type="http://schemas.openxmlformats.org/officeDocument/2006/relationships/image" Target="media/image497.wmf"/><Relationship Id="rId1169" Type="http://schemas.openxmlformats.org/officeDocument/2006/relationships/oleObject" Target="embeddings/oleObject618.bin"/><Relationship Id="rId178" Type="http://schemas.openxmlformats.org/officeDocument/2006/relationships/image" Target="media/image80.wmf"/><Relationship Id="rId301" Type="http://schemas.openxmlformats.org/officeDocument/2006/relationships/oleObject" Target="embeddings/oleObject157.bin"/><Relationship Id="rId953" Type="http://schemas.openxmlformats.org/officeDocument/2006/relationships/image" Target="media/image439.wmf"/><Relationship Id="rId1029" Type="http://schemas.openxmlformats.org/officeDocument/2006/relationships/oleObject" Target="embeddings/oleObject546.bin"/><Relationship Id="rId1236" Type="http://schemas.openxmlformats.org/officeDocument/2006/relationships/oleObject" Target="embeddings/oleObject656.bin"/><Relationship Id="rId82" Type="http://schemas.openxmlformats.org/officeDocument/2006/relationships/image" Target="media/image37.wmf"/><Relationship Id="rId385" Type="http://schemas.openxmlformats.org/officeDocument/2006/relationships/image" Target="media/image178.wmf"/><Relationship Id="rId592" Type="http://schemas.openxmlformats.org/officeDocument/2006/relationships/image" Target="media/image272.wmf"/><Relationship Id="rId606" Type="http://schemas.openxmlformats.org/officeDocument/2006/relationships/image" Target="media/image279.wmf"/><Relationship Id="rId813" Type="http://schemas.openxmlformats.org/officeDocument/2006/relationships/image" Target="media/image375.wmf"/><Relationship Id="rId245" Type="http://schemas.openxmlformats.org/officeDocument/2006/relationships/image" Target="media/image113.wmf"/><Relationship Id="rId452" Type="http://schemas.openxmlformats.org/officeDocument/2006/relationships/oleObject" Target="embeddings/oleObject239.bin"/><Relationship Id="rId897" Type="http://schemas.openxmlformats.org/officeDocument/2006/relationships/image" Target="media/image412.wmf"/><Relationship Id="rId1082" Type="http://schemas.openxmlformats.org/officeDocument/2006/relationships/oleObject" Target="embeddings/oleObject573.bin"/><Relationship Id="rId1303" Type="http://schemas.openxmlformats.org/officeDocument/2006/relationships/oleObject" Target="embeddings/oleObject695.bin"/><Relationship Id="rId105" Type="http://schemas.openxmlformats.org/officeDocument/2006/relationships/image" Target="media/image48.wmf"/><Relationship Id="rId312" Type="http://schemas.openxmlformats.org/officeDocument/2006/relationships/image" Target="media/image142.wmf"/><Relationship Id="rId757" Type="http://schemas.openxmlformats.org/officeDocument/2006/relationships/image" Target="media/image350.wmf"/><Relationship Id="rId964" Type="http://schemas.openxmlformats.org/officeDocument/2006/relationships/oleObject" Target="embeddings/oleObject513.bin"/><Relationship Id="rId93" Type="http://schemas.openxmlformats.org/officeDocument/2006/relationships/image" Target="media/image42.wmf"/><Relationship Id="rId189" Type="http://schemas.openxmlformats.org/officeDocument/2006/relationships/image" Target="media/image85.wmf"/><Relationship Id="rId396" Type="http://schemas.openxmlformats.org/officeDocument/2006/relationships/oleObject" Target="embeddings/oleObject207.bin"/><Relationship Id="rId617" Type="http://schemas.openxmlformats.org/officeDocument/2006/relationships/oleObject" Target="embeddings/oleObject326.bin"/><Relationship Id="rId824" Type="http://schemas.openxmlformats.org/officeDocument/2006/relationships/image" Target="media/image379.wmf"/><Relationship Id="rId1247" Type="http://schemas.openxmlformats.org/officeDocument/2006/relationships/oleObject" Target="embeddings/oleObject662.bin"/><Relationship Id="rId256" Type="http://schemas.openxmlformats.org/officeDocument/2006/relationships/oleObject" Target="embeddings/oleObject131.bin"/><Relationship Id="rId463" Type="http://schemas.openxmlformats.org/officeDocument/2006/relationships/image" Target="media/image212.wmf"/><Relationship Id="rId670" Type="http://schemas.openxmlformats.org/officeDocument/2006/relationships/oleObject" Target="embeddings/oleObject355.bin"/><Relationship Id="rId1093" Type="http://schemas.openxmlformats.org/officeDocument/2006/relationships/image" Target="media/image508.wmf"/><Relationship Id="rId1107" Type="http://schemas.openxmlformats.org/officeDocument/2006/relationships/image" Target="media/image515.wmf"/><Relationship Id="rId1314" Type="http://schemas.openxmlformats.org/officeDocument/2006/relationships/oleObject" Target="embeddings/oleObject701.bin"/><Relationship Id="rId116" Type="http://schemas.openxmlformats.org/officeDocument/2006/relationships/oleObject" Target="embeddings/oleObject56.bin"/><Relationship Id="rId323" Type="http://schemas.openxmlformats.org/officeDocument/2006/relationships/oleObject" Target="embeddings/oleObject169.bin"/><Relationship Id="rId530" Type="http://schemas.openxmlformats.org/officeDocument/2006/relationships/oleObject" Target="embeddings/oleObject281.bin"/><Relationship Id="rId768" Type="http://schemas.openxmlformats.org/officeDocument/2006/relationships/image" Target="media/image355.wmf"/><Relationship Id="rId975" Type="http://schemas.openxmlformats.org/officeDocument/2006/relationships/image" Target="media/image450.wmf"/><Relationship Id="rId1160" Type="http://schemas.openxmlformats.org/officeDocument/2006/relationships/oleObject" Target="embeddings/oleObject613.bin"/><Relationship Id="rId20" Type="http://schemas.openxmlformats.org/officeDocument/2006/relationships/image" Target="media/image7.wmf"/><Relationship Id="rId628" Type="http://schemas.openxmlformats.org/officeDocument/2006/relationships/image" Target="media/image289.wmf"/><Relationship Id="rId835" Type="http://schemas.openxmlformats.org/officeDocument/2006/relationships/oleObject" Target="embeddings/oleObject445.bin"/><Relationship Id="rId1258" Type="http://schemas.openxmlformats.org/officeDocument/2006/relationships/oleObject" Target="embeddings/oleObject669.bin"/><Relationship Id="rId267" Type="http://schemas.openxmlformats.org/officeDocument/2006/relationships/oleObject" Target="embeddings/oleObject137.bin"/><Relationship Id="rId474" Type="http://schemas.openxmlformats.org/officeDocument/2006/relationships/oleObject" Target="embeddings/oleObject250.bin"/><Relationship Id="rId1020" Type="http://schemas.openxmlformats.org/officeDocument/2006/relationships/image" Target="media/image472.wmf"/><Relationship Id="rId1118" Type="http://schemas.openxmlformats.org/officeDocument/2006/relationships/image" Target="media/image520.wmf"/><Relationship Id="rId127" Type="http://schemas.openxmlformats.org/officeDocument/2006/relationships/oleObject" Target="embeddings/oleObject62.bin"/><Relationship Id="rId681" Type="http://schemas.openxmlformats.org/officeDocument/2006/relationships/image" Target="media/image314.wmf"/><Relationship Id="rId779" Type="http://schemas.openxmlformats.org/officeDocument/2006/relationships/image" Target="media/image360.wmf"/><Relationship Id="rId902" Type="http://schemas.openxmlformats.org/officeDocument/2006/relationships/oleObject" Target="embeddings/oleObject481.bin"/><Relationship Id="rId986" Type="http://schemas.openxmlformats.org/officeDocument/2006/relationships/image" Target="media/image455.wmf"/><Relationship Id="rId31" Type="http://schemas.openxmlformats.org/officeDocument/2006/relationships/oleObject" Target="embeddings/oleObject12.bin"/><Relationship Id="rId334" Type="http://schemas.openxmlformats.org/officeDocument/2006/relationships/image" Target="media/image153.wmf"/><Relationship Id="rId541" Type="http://schemas.openxmlformats.org/officeDocument/2006/relationships/oleObject" Target="embeddings/oleObject287.bin"/><Relationship Id="rId639" Type="http://schemas.openxmlformats.org/officeDocument/2006/relationships/oleObject" Target="embeddings/oleObject339.bin"/><Relationship Id="rId1171" Type="http://schemas.openxmlformats.org/officeDocument/2006/relationships/oleObject" Target="embeddings/oleObject619.bin"/><Relationship Id="rId1269" Type="http://schemas.openxmlformats.org/officeDocument/2006/relationships/oleObject" Target="embeddings/oleObject676.bin"/><Relationship Id="rId180" Type="http://schemas.openxmlformats.org/officeDocument/2006/relationships/image" Target="media/image81.wmf"/><Relationship Id="rId278" Type="http://schemas.openxmlformats.org/officeDocument/2006/relationships/oleObject" Target="embeddings/oleObject143.bin"/><Relationship Id="rId401" Type="http://schemas.openxmlformats.org/officeDocument/2006/relationships/image" Target="media/image185.wmf"/><Relationship Id="rId846" Type="http://schemas.openxmlformats.org/officeDocument/2006/relationships/image" Target="media/image389.wmf"/><Relationship Id="rId1031" Type="http://schemas.openxmlformats.org/officeDocument/2006/relationships/oleObject" Target="embeddings/oleObject547.bin"/><Relationship Id="rId1129" Type="http://schemas.openxmlformats.org/officeDocument/2006/relationships/oleObject" Target="embeddings/oleObject597.bin"/><Relationship Id="rId485" Type="http://schemas.openxmlformats.org/officeDocument/2006/relationships/image" Target="media/image223.wmf"/><Relationship Id="rId692" Type="http://schemas.openxmlformats.org/officeDocument/2006/relationships/image" Target="media/image319.wmf"/><Relationship Id="rId706" Type="http://schemas.openxmlformats.org/officeDocument/2006/relationships/oleObject" Target="embeddings/oleObject374.bin"/><Relationship Id="rId913" Type="http://schemas.openxmlformats.org/officeDocument/2006/relationships/image" Target="media/image420.wmf"/><Relationship Id="rId42" Type="http://schemas.openxmlformats.org/officeDocument/2006/relationships/oleObject" Target="embeddings/oleObject18.bin"/><Relationship Id="rId138" Type="http://schemas.openxmlformats.org/officeDocument/2006/relationships/oleObject" Target="embeddings/oleObject68.bin"/><Relationship Id="rId345" Type="http://schemas.openxmlformats.org/officeDocument/2006/relationships/image" Target="media/image158.wmf"/><Relationship Id="rId552" Type="http://schemas.openxmlformats.org/officeDocument/2006/relationships/image" Target="media/image253.wmf"/><Relationship Id="rId997" Type="http://schemas.openxmlformats.org/officeDocument/2006/relationships/oleObject" Target="embeddings/oleObject530.bin"/><Relationship Id="rId1182" Type="http://schemas.openxmlformats.org/officeDocument/2006/relationships/oleObject" Target="embeddings/oleObject625.bin"/><Relationship Id="rId191" Type="http://schemas.openxmlformats.org/officeDocument/2006/relationships/image" Target="media/image86.wmf"/><Relationship Id="rId205" Type="http://schemas.openxmlformats.org/officeDocument/2006/relationships/image" Target="media/image93.wmf"/><Relationship Id="rId412" Type="http://schemas.openxmlformats.org/officeDocument/2006/relationships/oleObject" Target="embeddings/oleObject215.bin"/><Relationship Id="rId857" Type="http://schemas.openxmlformats.org/officeDocument/2006/relationships/image" Target="media/image394.wmf"/><Relationship Id="rId1042" Type="http://schemas.openxmlformats.org/officeDocument/2006/relationships/image" Target="media/image483.wmf"/><Relationship Id="rId289" Type="http://schemas.openxmlformats.org/officeDocument/2006/relationships/oleObject" Target="embeddings/oleObject149.bin"/><Relationship Id="rId496" Type="http://schemas.openxmlformats.org/officeDocument/2006/relationships/oleObject" Target="embeddings/oleObject261.bin"/><Relationship Id="rId717" Type="http://schemas.openxmlformats.org/officeDocument/2006/relationships/image" Target="media/image331.wmf"/><Relationship Id="rId924" Type="http://schemas.openxmlformats.org/officeDocument/2006/relationships/oleObject" Target="embeddings/oleObject493.bin"/><Relationship Id="rId53" Type="http://schemas.openxmlformats.org/officeDocument/2006/relationships/image" Target="media/image23.wmf"/><Relationship Id="rId149" Type="http://schemas.openxmlformats.org/officeDocument/2006/relationships/oleObject" Target="embeddings/oleObject75.bin"/><Relationship Id="rId356" Type="http://schemas.openxmlformats.org/officeDocument/2006/relationships/oleObject" Target="embeddings/oleObject186.bin"/><Relationship Id="rId563" Type="http://schemas.openxmlformats.org/officeDocument/2006/relationships/oleObject" Target="embeddings/oleObject299.bin"/><Relationship Id="rId770" Type="http://schemas.openxmlformats.org/officeDocument/2006/relationships/image" Target="media/image356.wmf"/><Relationship Id="rId1193" Type="http://schemas.openxmlformats.org/officeDocument/2006/relationships/image" Target="media/image555.wmf"/><Relationship Id="rId1207" Type="http://schemas.openxmlformats.org/officeDocument/2006/relationships/oleObject" Target="embeddings/oleObject640.bin"/><Relationship Id="rId216" Type="http://schemas.openxmlformats.org/officeDocument/2006/relationships/oleObject" Target="embeddings/oleObject111.bin"/><Relationship Id="rId423" Type="http://schemas.openxmlformats.org/officeDocument/2006/relationships/oleObject" Target="embeddings/oleObject221.bin"/><Relationship Id="rId868" Type="http://schemas.openxmlformats.org/officeDocument/2006/relationships/oleObject" Target="embeddings/oleObject463.bin"/><Relationship Id="rId1053" Type="http://schemas.openxmlformats.org/officeDocument/2006/relationships/image" Target="media/image488.wmf"/><Relationship Id="rId1260" Type="http://schemas.openxmlformats.org/officeDocument/2006/relationships/oleObject" Target="embeddings/oleObject670.bin"/><Relationship Id="rId630" Type="http://schemas.openxmlformats.org/officeDocument/2006/relationships/oleObject" Target="embeddings/oleObject334.bin"/><Relationship Id="rId728" Type="http://schemas.openxmlformats.org/officeDocument/2006/relationships/oleObject" Target="embeddings/oleObject385.bin"/><Relationship Id="rId935" Type="http://schemas.openxmlformats.org/officeDocument/2006/relationships/image" Target="media/image430.wmf"/><Relationship Id="rId64" Type="http://schemas.openxmlformats.org/officeDocument/2006/relationships/oleObject" Target="embeddings/oleObject29.bin"/><Relationship Id="rId367" Type="http://schemas.openxmlformats.org/officeDocument/2006/relationships/image" Target="media/image169.wmf"/><Relationship Id="rId574" Type="http://schemas.openxmlformats.org/officeDocument/2006/relationships/image" Target="media/image263.wmf"/><Relationship Id="rId1120" Type="http://schemas.openxmlformats.org/officeDocument/2006/relationships/image" Target="media/image521.wmf"/><Relationship Id="rId1218" Type="http://schemas.openxmlformats.org/officeDocument/2006/relationships/image" Target="media/image565.wmf"/><Relationship Id="rId227" Type="http://schemas.openxmlformats.org/officeDocument/2006/relationships/image" Target="media/image104.wmf"/><Relationship Id="rId781" Type="http://schemas.openxmlformats.org/officeDocument/2006/relationships/image" Target="media/image361.wmf"/><Relationship Id="rId879" Type="http://schemas.openxmlformats.org/officeDocument/2006/relationships/image" Target="media/image404.wmf"/><Relationship Id="rId434" Type="http://schemas.openxmlformats.org/officeDocument/2006/relationships/oleObject" Target="embeddings/oleObject228.bin"/><Relationship Id="rId641" Type="http://schemas.openxmlformats.org/officeDocument/2006/relationships/oleObject" Target="embeddings/oleObject340.bin"/><Relationship Id="rId739" Type="http://schemas.openxmlformats.org/officeDocument/2006/relationships/oleObject" Target="embeddings/oleObject391.bin"/><Relationship Id="rId1064" Type="http://schemas.openxmlformats.org/officeDocument/2006/relationships/oleObject" Target="embeddings/oleObject564.bin"/><Relationship Id="rId1271" Type="http://schemas.openxmlformats.org/officeDocument/2006/relationships/oleObject" Target="embeddings/oleObject677.bin"/><Relationship Id="rId280" Type="http://schemas.openxmlformats.org/officeDocument/2006/relationships/oleObject" Target="embeddings/oleObject144.bin"/><Relationship Id="rId501" Type="http://schemas.openxmlformats.org/officeDocument/2006/relationships/oleObject" Target="embeddings/oleObject264.bin"/><Relationship Id="rId946" Type="http://schemas.openxmlformats.org/officeDocument/2006/relationships/oleObject" Target="embeddings/oleObject504.bin"/><Relationship Id="rId1131" Type="http://schemas.openxmlformats.org/officeDocument/2006/relationships/oleObject" Target="embeddings/oleObject598.bin"/><Relationship Id="rId1229" Type="http://schemas.openxmlformats.org/officeDocument/2006/relationships/oleObject" Target="embeddings/oleObject652.bin"/><Relationship Id="rId75" Type="http://schemas.openxmlformats.org/officeDocument/2006/relationships/oleObject" Target="embeddings/oleObject35.bin"/><Relationship Id="rId140" Type="http://schemas.openxmlformats.org/officeDocument/2006/relationships/oleObject" Target="embeddings/oleObject69.bin"/><Relationship Id="rId378" Type="http://schemas.openxmlformats.org/officeDocument/2006/relationships/oleObject" Target="embeddings/oleObject197.bin"/><Relationship Id="rId585" Type="http://schemas.openxmlformats.org/officeDocument/2006/relationships/oleObject" Target="embeddings/oleObject310.bin"/><Relationship Id="rId792" Type="http://schemas.openxmlformats.org/officeDocument/2006/relationships/oleObject" Target="embeddings/oleObject419.bin"/><Relationship Id="rId806" Type="http://schemas.openxmlformats.org/officeDocument/2006/relationships/oleObject" Target="embeddings/oleObject427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22.bin"/><Relationship Id="rId445" Type="http://schemas.openxmlformats.org/officeDocument/2006/relationships/image" Target="media/image203.wmf"/><Relationship Id="rId652" Type="http://schemas.openxmlformats.org/officeDocument/2006/relationships/oleObject" Target="embeddings/oleObject346.bin"/><Relationship Id="rId1075" Type="http://schemas.openxmlformats.org/officeDocument/2006/relationships/image" Target="media/image499.wmf"/><Relationship Id="rId1282" Type="http://schemas.openxmlformats.org/officeDocument/2006/relationships/oleObject" Target="embeddings/oleObject683.bin"/><Relationship Id="rId291" Type="http://schemas.openxmlformats.org/officeDocument/2006/relationships/oleObject" Target="embeddings/oleObject151.bin"/><Relationship Id="rId305" Type="http://schemas.openxmlformats.org/officeDocument/2006/relationships/image" Target="media/image139.wmf"/><Relationship Id="rId512" Type="http://schemas.openxmlformats.org/officeDocument/2006/relationships/oleObject" Target="embeddings/oleObject271.bin"/><Relationship Id="rId957" Type="http://schemas.openxmlformats.org/officeDocument/2006/relationships/image" Target="media/image441.wmf"/><Relationship Id="rId1142" Type="http://schemas.openxmlformats.org/officeDocument/2006/relationships/oleObject" Target="embeddings/oleObject604.bin"/><Relationship Id="rId86" Type="http://schemas.openxmlformats.org/officeDocument/2006/relationships/image" Target="media/image39.wmf"/><Relationship Id="rId151" Type="http://schemas.openxmlformats.org/officeDocument/2006/relationships/oleObject" Target="embeddings/oleObject76.bin"/><Relationship Id="rId389" Type="http://schemas.openxmlformats.org/officeDocument/2006/relationships/image" Target="media/image179.wmf"/><Relationship Id="rId596" Type="http://schemas.openxmlformats.org/officeDocument/2006/relationships/image" Target="media/image274.wmf"/><Relationship Id="rId817" Type="http://schemas.openxmlformats.org/officeDocument/2006/relationships/image" Target="media/image377.wmf"/><Relationship Id="rId1002" Type="http://schemas.openxmlformats.org/officeDocument/2006/relationships/image" Target="media/image463.wmf"/><Relationship Id="rId249" Type="http://schemas.openxmlformats.org/officeDocument/2006/relationships/image" Target="media/image115.wmf"/><Relationship Id="rId456" Type="http://schemas.openxmlformats.org/officeDocument/2006/relationships/oleObject" Target="embeddings/oleObject241.bin"/><Relationship Id="rId663" Type="http://schemas.openxmlformats.org/officeDocument/2006/relationships/image" Target="media/image305.wmf"/><Relationship Id="rId870" Type="http://schemas.openxmlformats.org/officeDocument/2006/relationships/oleObject" Target="embeddings/oleObject464.bin"/><Relationship Id="rId1086" Type="http://schemas.openxmlformats.org/officeDocument/2006/relationships/oleObject" Target="embeddings/oleObject575.bin"/><Relationship Id="rId1293" Type="http://schemas.openxmlformats.org/officeDocument/2006/relationships/image" Target="media/image597.wmf"/><Relationship Id="rId1307" Type="http://schemas.openxmlformats.org/officeDocument/2006/relationships/oleObject" Target="embeddings/oleObject697.bin"/><Relationship Id="rId13" Type="http://schemas.openxmlformats.org/officeDocument/2006/relationships/oleObject" Target="embeddings/oleObject3.bin"/><Relationship Id="rId109" Type="http://schemas.openxmlformats.org/officeDocument/2006/relationships/image" Target="media/image50.wmf"/><Relationship Id="rId316" Type="http://schemas.openxmlformats.org/officeDocument/2006/relationships/image" Target="media/image144.wmf"/><Relationship Id="rId523" Type="http://schemas.openxmlformats.org/officeDocument/2006/relationships/image" Target="media/image239.wmf"/><Relationship Id="rId968" Type="http://schemas.openxmlformats.org/officeDocument/2006/relationships/oleObject" Target="embeddings/oleObject515.bin"/><Relationship Id="rId1153" Type="http://schemas.openxmlformats.org/officeDocument/2006/relationships/image" Target="media/image537.wmf"/><Relationship Id="rId97" Type="http://schemas.openxmlformats.org/officeDocument/2006/relationships/image" Target="media/image44.wmf"/><Relationship Id="rId730" Type="http://schemas.openxmlformats.org/officeDocument/2006/relationships/oleObject" Target="embeddings/oleObject386.bin"/><Relationship Id="rId828" Type="http://schemas.openxmlformats.org/officeDocument/2006/relationships/image" Target="media/image381.wmf"/><Relationship Id="rId1013" Type="http://schemas.openxmlformats.org/officeDocument/2006/relationships/oleObject" Target="embeddings/oleObject538.bin"/><Relationship Id="rId162" Type="http://schemas.openxmlformats.org/officeDocument/2006/relationships/oleObject" Target="embeddings/oleObject83.bin"/><Relationship Id="rId467" Type="http://schemas.openxmlformats.org/officeDocument/2006/relationships/image" Target="media/image214.wmf"/><Relationship Id="rId1097" Type="http://schemas.openxmlformats.org/officeDocument/2006/relationships/image" Target="media/image510.wmf"/><Relationship Id="rId1220" Type="http://schemas.openxmlformats.org/officeDocument/2006/relationships/image" Target="media/image566.wmf"/><Relationship Id="rId1318" Type="http://schemas.openxmlformats.org/officeDocument/2006/relationships/oleObject" Target="embeddings/oleObject703.bin"/><Relationship Id="rId674" Type="http://schemas.openxmlformats.org/officeDocument/2006/relationships/oleObject" Target="embeddings/oleObject357.bin"/><Relationship Id="rId881" Type="http://schemas.openxmlformats.org/officeDocument/2006/relationships/image" Target="media/image405.wmf"/><Relationship Id="rId979" Type="http://schemas.openxmlformats.org/officeDocument/2006/relationships/image" Target="media/image452.wmf"/><Relationship Id="rId24" Type="http://schemas.openxmlformats.org/officeDocument/2006/relationships/image" Target="media/image9.wmf"/><Relationship Id="rId327" Type="http://schemas.openxmlformats.org/officeDocument/2006/relationships/oleObject" Target="embeddings/oleObject171.bin"/><Relationship Id="rId534" Type="http://schemas.openxmlformats.org/officeDocument/2006/relationships/oleObject" Target="embeddings/oleObject283.bin"/><Relationship Id="rId741" Type="http://schemas.openxmlformats.org/officeDocument/2006/relationships/oleObject" Target="embeddings/oleObject392.bin"/><Relationship Id="rId839" Type="http://schemas.openxmlformats.org/officeDocument/2006/relationships/oleObject" Target="embeddings/oleObject447.bin"/><Relationship Id="rId1164" Type="http://schemas.openxmlformats.org/officeDocument/2006/relationships/oleObject" Target="embeddings/oleObject615.bin"/><Relationship Id="rId173" Type="http://schemas.openxmlformats.org/officeDocument/2006/relationships/oleObject" Target="embeddings/oleObject89.bin"/><Relationship Id="rId380" Type="http://schemas.openxmlformats.org/officeDocument/2006/relationships/oleObject" Target="embeddings/oleObject198.bin"/><Relationship Id="rId601" Type="http://schemas.openxmlformats.org/officeDocument/2006/relationships/oleObject" Target="embeddings/oleObject318.bin"/><Relationship Id="rId1024" Type="http://schemas.openxmlformats.org/officeDocument/2006/relationships/image" Target="media/image474.wmf"/><Relationship Id="rId1231" Type="http://schemas.openxmlformats.org/officeDocument/2006/relationships/image" Target="media/image571.wmf"/><Relationship Id="rId240" Type="http://schemas.openxmlformats.org/officeDocument/2006/relationships/oleObject" Target="embeddings/oleObject123.bin"/><Relationship Id="rId478" Type="http://schemas.openxmlformats.org/officeDocument/2006/relationships/oleObject" Target="embeddings/oleObject252.bin"/><Relationship Id="rId685" Type="http://schemas.openxmlformats.org/officeDocument/2006/relationships/image" Target="media/image316.wmf"/><Relationship Id="rId892" Type="http://schemas.openxmlformats.org/officeDocument/2006/relationships/oleObject" Target="embeddings/oleObject476.bin"/><Relationship Id="rId906" Type="http://schemas.openxmlformats.org/officeDocument/2006/relationships/oleObject" Target="embeddings/oleObject483.bin"/><Relationship Id="rId35" Type="http://schemas.openxmlformats.org/officeDocument/2006/relationships/oleObject" Target="embeddings/oleObject14.bin"/><Relationship Id="rId100" Type="http://schemas.openxmlformats.org/officeDocument/2006/relationships/oleObject" Target="embeddings/oleObject48.bin"/><Relationship Id="rId338" Type="http://schemas.openxmlformats.org/officeDocument/2006/relationships/image" Target="media/image155.wmf"/><Relationship Id="rId545" Type="http://schemas.openxmlformats.org/officeDocument/2006/relationships/oleObject" Target="embeddings/oleObject289.bin"/><Relationship Id="rId752" Type="http://schemas.openxmlformats.org/officeDocument/2006/relationships/oleObject" Target="embeddings/oleObject398.bin"/><Relationship Id="rId1175" Type="http://schemas.openxmlformats.org/officeDocument/2006/relationships/oleObject" Target="embeddings/oleObject621.bin"/><Relationship Id="rId184" Type="http://schemas.openxmlformats.org/officeDocument/2006/relationships/image" Target="media/image83.wmf"/><Relationship Id="rId391" Type="http://schemas.openxmlformats.org/officeDocument/2006/relationships/image" Target="media/image180.wmf"/><Relationship Id="rId405" Type="http://schemas.openxmlformats.org/officeDocument/2006/relationships/image" Target="media/image187.wmf"/><Relationship Id="rId612" Type="http://schemas.openxmlformats.org/officeDocument/2006/relationships/image" Target="media/image282.wmf"/><Relationship Id="rId1035" Type="http://schemas.openxmlformats.org/officeDocument/2006/relationships/oleObject" Target="embeddings/oleObject549.bin"/><Relationship Id="rId1242" Type="http://schemas.openxmlformats.org/officeDocument/2006/relationships/oleObject" Target="embeddings/oleObject659.bin"/><Relationship Id="rId251" Type="http://schemas.openxmlformats.org/officeDocument/2006/relationships/image" Target="media/image116.wmf"/><Relationship Id="rId489" Type="http://schemas.openxmlformats.org/officeDocument/2006/relationships/image" Target="media/image225.wmf"/><Relationship Id="rId696" Type="http://schemas.openxmlformats.org/officeDocument/2006/relationships/image" Target="media/image321.wmf"/><Relationship Id="rId917" Type="http://schemas.openxmlformats.org/officeDocument/2006/relationships/oleObject" Target="embeddings/oleObject489.bin"/><Relationship Id="rId1102" Type="http://schemas.openxmlformats.org/officeDocument/2006/relationships/oleObject" Target="embeddings/oleObject583.bin"/><Relationship Id="rId46" Type="http://schemas.openxmlformats.org/officeDocument/2006/relationships/oleObject" Target="embeddings/oleObject20.bin"/><Relationship Id="rId349" Type="http://schemas.openxmlformats.org/officeDocument/2006/relationships/image" Target="media/image160.wmf"/><Relationship Id="rId556" Type="http://schemas.openxmlformats.org/officeDocument/2006/relationships/image" Target="media/image255.wmf"/><Relationship Id="rId763" Type="http://schemas.openxmlformats.org/officeDocument/2006/relationships/oleObject" Target="embeddings/oleObject404.bin"/><Relationship Id="rId1186" Type="http://schemas.openxmlformats.org/officeDocument/2006/relationships/oleObject" Target="embeddings/oleObject627.bin"/><Relationship Id="rId111" Type="http://schemas.openxmlformats.org/officeDocument/2006/relationships/image" Target="media/image51.wmf"/><Relationship Id="rId195" Type="http://schemas.openxmlformats.org/officeDocument/2006/relationships/image" Target="media/image88.wmf"/><Relationship Id="rId209" Type="http://schemas.openxmlformats.org/officeDocument/2006/relationships/image" Target="media/image95.wmf"/><Relationship Id="rId416" Type="http://schemas.openxmlformats.org/officeDocument/2006/relationships/oleObject" Target="embeddings/oleObject217.bin"/><Relationship Id="rId970" Type="http://schemas.openxmlformats.org/officeDocument/2006/relationships/oleObject" Target="embeddings/oleObject516.bin"/><Relationship Id="rId1046" Type="http://schemas.openxmlformats.org/officeDocument/2006/relationships/image" Target="media/image485.wmf"/><Relationship Id="rId1253" Type="http://schemas.openxmlformats.org/officeDocument/2006/relationships/image" Target="media/image580.wmf"/><Relationship Id="rId220" Type="http://schemas.openxmlformats.org/officeDocument/2006/relationships/oleObject" Target="embeddings/oleObject113.bin"/><Relationship Id="rId458" Type="http://schemas.openxmlformats.org/officeDocument/2006/relationships/oleObject" Target="embeddings/oleObject242.bin"/><Relationship Id="rId623" Type="http://schemas.openxmlformats.org/officeDocument/2006/relationships/oleObject" Target="embeddings/oleObject330.bin"/><Relationship Id="rId665" Type="http://schemas.openxmlformats.org/officeDocument/2006/relationships/image" Target="media/image306.wmf"/><Relationship Id="rId830" Type="http://schemas.openxmlformats.org/officeDocument/2006/relationships/oleObject" Target="embeddings/oleObject442.bin"/><Relationship Id="rId872" Type="http://schemas.openxmlformats.org/officeDocument/2006/relationships/oleObject" Target="embeddings/oleObject465.bin"/><Relationship Id="rId928" Type="http://schemas.openxmlformats.org/officeDocument/2006/relationships/oleObject" Target="embeddings/oleObject495.bin"/><Relationship Id="rId1088" Type="http://schemas.openxmlformats.org/officeDocument/2006/relationships/oleObject" Target="embeddings/oleObject576.bin"/><Relationship Id="rId1295" Type="http://schemas.openxmlformats.org/officeDocument/2006/relationships/image" Target="media/image598.wmf"/><Relationship Id="rId1309" Type="http://schemas.openxmlformats.org/officeDocument/2006/relationships/image" Target="media/image604.wmf"/><Relationship Id="rId15" Type="http://schemas.openxmlformats.org/officeDocument/2006/relationships/oleObject" Target="embeddings/oleObject4.bin"/><Relationship Id="rId57" Type="http://schemas.openxmlformats.org/officeDocument/2006/relationships/image" Target="media/image25.wmf"/><Relationship Id="rId262" Type="http://schemas.openxmlformats.org/officeDocument/2006/relationships/image" Target="media/image121.wmf"/><Relationship Id="rId318" Type="http://schemas.openxmlformats.org/officeDocument/2006/relationships/image" Target="media/image145.wmf"/><Relationship Id="rId525" Type="http://schemas.openxmlformats.org/officeDocument/2006/relationships/image" Target="media/image240.wmf"/><Relationship Id="rId567" Type="http://schemas.openxmlformats.org/officeDocument/2006/relationships/oleObject" Target="embeddings/oleObject301.bin"/><Relationship Id="rId732" Type="http://schemas.openxmlformats.org/officeDocument/2006/relationships/oleObject" Target="embeddings/oleObject387.bin"/><Relationship Id="rId1113" Type="http://schemas.openxmlformats.org/officeDocument/2006/relationships/oleObject" Target="embeddings/oleObject589.bin"/><Relationship Id="rId1155" Type="http://schemas.openxmlformats.org/officeDocument/2006/relationships/image" Target="media/image538.wmf"/><Relationship Id="rId1197" Type="http://schemas.openxmlformats.org/officeDocument/2006/relationships/oleObject" Target="embeddings/oleObject634.bin"/><Relationship Id="rId1320" Type="http://schemas.openxmlformats.org/officeDocument/2006/relationships/theme" Target="theme/theme1.xml"/><Relationship Id="rId99" Type="http://schemas.openxmlformats.org/officeDocument/2006/relationships/image" Target="media/image45.wmf"/><Relationship Id="rId122" Type="http://schemas.openxmlformats.org/officeDocument/2006/relationships/oleObject" Target="embeddings/oleObject59.bin"/><Relationship Id="rId164" Type="http://schemas.openxmlformats.org/officeDocument/2006/relationships/image" Target="media/image73.wmf"/><Relationship Id="rId371" Type="http://schemas.openxmlformats.org/officeDocument/2006/relationships/image" Target="media/image171.wmf"/><Relationship Id="rId774" Type="http://schemas.openxmlformats.org/officeDocument/2006/relationships/oleObject" Target="embeddings/oleObject410.bin"/><Relationship Id="rId981" Type="http://schemas.openxmlformats.org/officeDocument/2006/relationships/image" Target="media/image453.wmf"/><Relationship Id="rId1015" Type="http://schemas.openxmlformats.org/officeDocument/2006/relationships/oleObject" Target="embeddings/oleObject539.bin"/><Relationship Id="rId1057" Type="http://schemas.openxmlformats.org/officeDocument/2006/relationships/image" Target="media/image490.wmf"/><Relationship Id="rId1222" Type="http://schemas.openxmlformats.org/officeDocument/2006/relationships/image" Target="media/image567.wmf"/><Relationship Id="rId427" Type="http://schemas.openxmlformats.org/officeDocument/2006/relationships/oleObject" Target="embeddings/oleObject224.bin"/><Relationship Id="rId469" Type="http://schemas.openxmlformats.org/officeDocument/2006/relationships/image" Target="media/image215.wmf"/><Relationship Id="rId634" Type="http://schemas.openxmlformats.org/officeDocument/2006/relationships/image" Target="media/image291.wmf"/><Relationship Id="rId676" Type="http://schemas.openxmlformats.org/officeDocument/2006/relationships/oleObject" Target="embeddings/oleObject358.bin"/><Relationship Id="rId841" Type="http://schemas.openxmlformats.org/officeDocument/2006/relationships/oleObject" Target="embeddings/oleObject448.bin"/><Relationship Id="rId883" Type="http://schemas.openxmlformats.org/officeDocument/2006/relationships/oleObject" Target="embeddings/oleObject471.bin"/><Relationship Id="rId1099" Type="http://schemas.openxmlformats.org/officeDocument/2006/relationships/image" Target="media/image511.wmf"/><Relationship Id="rId1264" Type="http://schemas.openxmlformats.org/officeDocument/2006/relationships/oleObject" Target="embeddings/oleObject673.bin"/><Relationship Id="rId26" Type="http://schemas.openxmlformats.org/officeDocument/2006/relationships/image" Target="media/image10.wmf"/><Relationship Id="rId231" Type="http://schemas.openxmlformats.org/officeDocument/2006/relationships/image" Target="media/image106.wmf"/><Relationship Id="rId273" Type="http://schemas.openxmlformats.org/officeDocument/2006/relationships/image" Target="media/image126.wmf"/><Relationship Id="rId329" Type="http://schemas.openxmlformats.org/officeDocument/2006/relationships/oleObject" Target="embeddings/oleObject172.bin"/><Relationship Id="rId480" Type="http://schemas.openxmlformats.org/officeDocument/2006/relationships/oleObject" Target="embeddings/oleObject253.bin"/><Relationship Id="rId536" Type="http://schemas.openxmlformats.org/officeDocument/2006/relationships/oleObject" Target="embeddings/oleObject284.bin"/><Relationship Id="rId701" Type="http://schemas.openxmlformats.org/officeDocument/2006/relationships/oleObject" Target="embeddings/oleObject371.bin"/><Relationship Id="rId939" Type="http://schemas.openxmlformats.org/officeDocument/2006/relationships/image" Target="media/image432.wmf"/><Relationship Id="rId1124" Type="http://schemas.openxmlformats.org/officeDocument/2006/relationships/image" Target="media/image523.wmf"/><Relationship Id="rId1166" Type="http://schemas.openxmlformats.org/officeDocument/2006/relationships/image" Target="media/image543.wmf"/><Relationship Id="rId68" Type="http://schemas.openxmlformats.org/officeDocument/2006/relationships/oleObject" Target="embeddings/oleObject31.bin"/><Relationship Id="rId133" Type="http://schemas.openxmlformats.org/officeDocument/2006/relationships/image" Target="media/image61.wmf"/><Relationship Id="rId175" Type="http://schemas.openxmlformats.org/officeDocument/2006/relationships/oleObject" Target="embeddings/oleObject90.bin"/><Relationship Id="rId340" Type="http://schemas.openxmlformats.org/officeDocument/2006/relationships/image" Target="media/image156.wmf"/><Relationship Id="rId578" Type="http://schemas.openxmlformats.org/officeDocument/2006/relationships/image" Target="media/image265.wmf"/><Relationship Id="rId743" Type="http://schemas.openxmlformats.org/officeDocument/2006/relationships/oleObject" Target="embeddings/oleObject393.bin"/><Relationship Id="rId785" Type="http://schemas.openxmlformats.org/officeDocument/2006/relationships/image" Target="media/image363.wmf"/><Relationship Id="rId950" Type="http://schemas.openxmlformats.org/officeDocument/2006/relationships/oleObject" Target="embeddings/oleObject506.bin"/><Relationship Id="rId992" Type="http://schemas.openxmlformats.org/officeDocument/2006/relationships/image" Target="media/image458.wmf"/><Relationship Id="rId1026" Type="http://schemas.openxmlformats.org/officeDocument/2006/relationships/image" Target="media/image475.wmf"/><Relationship Id="rId200" Type="http://schemas.openxmlformats.org/officeDocument/2006/relationships/oleObject" Target="embeddings/oleObject103.bin"/><Relationship Id="rId382" Type="http://schemas.openxmlformats.org/officeDocument/2006/relationships/oleObject" Target="embeddings/oleObject199.bin"/><Relationship Id="rId438" Type="http://schemas.openxmlformats.org/officeDocument/2006/relationships/image" Target="media/image201.wmf"/><Relationship Id="rId603" Type="http://schemas.openxmlformats.org/officeDocument/2006/relationships/oleObject" Target="embeddings/oleObject319.bin"/><Relationship Id="rId645" Type="http://schemas.openxmlformats.org/officeDocument/2006/relationships/oleObject" Target="embeddings/oleObject342.bin"/><Relationship Id="rId687" Type="http://schemas.openxmlformats.org/officeDocument/2006/relationships/oleObject" Target="embeddings/oleObject364.bin"/><Relationship Id="rId810" Type="http://schemas.openxmlformats.org/officeDocument/2006/relationships/oleObject" Target="embeddings/oleObject429.bin"/><Relationship Id="rId852" Type="http://schemas.openxmlformats.org/officeDocument/2006/relationships/image" Target="media/image392.wmf"/><Relationship Id="rId908" Type="http://schemas.openxmlformats.org/officeDocument/2006/relationships/oleObject" Target="embeddings/oleObject484.bin"/><Relationship Id="rId1068" Type="http://schemas.openxmlformats.org/officeDocument/2006/relationships/oleObject" Target="embeddings/oleObject566.bin"/><Relationship Id="rId1233" Type="http://schemas.openxmlformats.org/officeDocument/2006/relationships/image" Target="media/image572.wmf"/><Relationship Id="rId1275" Type="http://schemas.openxmlformats.org/officeDocument/2006/relationships/oleObject" Target="embeddings/oleObject679.bin"/><Relationship Id="rId242" Type="http://schemas.openxmlformats.org/officeDocument/2006/relationships/oleObject" Target="embeddings/oleObject124.bin"/><Relationship Id="rId284" Type="http://schemas.openxmlformats.org/officeDocument/2006/relationships/oleObject" Target="embeddings/oleObject146.bin"/><Relationship Id="rId491" Type="http://schemas.openxmlformats.org/officeDocument/2006/relationships/image" Target="media/image226.wmf"/><Relationship Id="rId505" Type="http://schemas.openxmlformats.org/officeDocument/2006/relationships/oleObject" Target="embeddings/oleObject266.bin"/><Relationship Id="rId712" Type="http://schemas.openxmlformats.org/officeDocument/2006/relationships/oleObject" Target="embeddings/oleObject377.bin"/><Relationship Id="rId894" Type="http://schemas.openxmlformats.org/officeDocument/2006/relationships/oleObject" Target="embeddings/oleObject477.bin"/><Relationship Id="rId1135" Type="http://schemas.openxmlformats.org/officeDocument/2006/relationships/oleObject" Target="embeddings/oleObject600.bin"/><Relationship Id="rId1177" Type="http://schemas.openxmlformats.org/officeDocument/2006/relationships/image" Target="media/image548.wmf"/><Relationship Id="rId1300" Type="http://schemas.openxmlformats.org/officeDocument/2006/relationships/oleObject" Target="embeddings/oleObject693.bin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7.bin"/><Relationship Id="rId102" Type="http://schemas.openxmlformats.org/officeDocument/2006/relationships/oleObject" Target="embeddings/oleObject49.bin"/><Relationship Id="rId144" Type="http://schemas.openxmlformats.org/officeDocument/2006/relationships/oleObject" Target="embeddings/oleObject71.bin"/><Relationship Id="rId547" Type="http://schemas.openxmlformats.org/officeDocument/2006/relationships/oleObject" Target="embeddings/oleObject290.bin"/><Relationship Id="rId589" Type="http://schemas.openxmlformats.org/officeDocument/2006/relationships/oleObject" Target="embeddings/oleObject312.bin"/><Relationship Id="rId754" Type="http://schemas.openxmlformats.org/officeDocument/2006/relationships/oleObject" Target="embeddings/oleObject399.bin"/><Relationship Id="rId796" Type="http://schemas.openxmlformats.org/officeDocument/2006/relationships/oleObject" Target="embeddings/oleObject421.bin"/><Relationship Id="rId961" Type="http://schemas.openxmlformats.org/officeDocument/2006/relationships/image" Target="media/image443.wmf"/><Relationship Id="rId1202" Type="http://schemas.openxmlformats.org/officeDocument/2006/relationships/image" Target="media/image558.wmf"/><Relationship Id="rId90" Type="http://schemas.openxmlformats.org/officeDocument/2006/relationships/oleObject" Target="embeddings/oleObject43.bin"/><Relationship Id="rId186" Type="http://schemas.openxmlformats.org/officeDocument/2006/relationships/oleObject" Target="embeddings/oleObject96.bin"/><Relationship Id="rId351" Type="http://schemas.openxmlformats.org/officeDocument/2006/relationships/image" Target="media/image161.wmf"/><Relationship Id="rId393" Type="http://schemas.openxmlformats.org/officeDocument/2006/relationships/image" Target="media/image181.wmf"/><Relationship Id="rId407" Type="http://schemas.openxmlformats.org/officeDocument/2006/relationships/image" Target="media/image188.wmf"/><Relationship Id="rId449" Type="http://schemas.openxmlformats.org/officeDocument/2006/relationships/image" Target="media/image205.wmf"/><Relationship Id="rId614" Type="http://schemas.openxmlformats.org/officeDocument/2006/relationships/image" Target="media/image283.wmf"/><Relationship Id="rId656" Type="http://schemas.openxmlformats.org/officeDocument/2006/relationships/oleObject" Target="embeddings/oleObject348.bin"/><Relationship Id="rId821" Type="http://schemas.openxmlformats.org/officeDocument/2006/relationships/oleObject" Target="embeddings/oleObject436.bin"/><Relationship Id="rId863" Type="http://schemas.openxmlformats.org/officeDocument/2006/relationships/oleObject" Target="embeddings/oleObject460.bin"/><Relationship Id="rId1037" Type="http://schemas.openxmlformats.org/officeDocument/2006/relationships/oleObject" Target="embeddings/oleObject550.bin"/><Relationship Id="rId1079" Type="http://schemas.openxmlformats.org/officeDocument/2006/relationships/image" Target="media/image501.wmf"/><Relationship Id="rId1244" Type="http://schemas.openxmlformats.org/officeDocument/2006/relationships/oleObject" Target="embeddings/oleObject660.bin"/><Relationship Id="rId1286" Type="http://schemas.openxmlformats.org/officeDocument/2006/relationships/image" Target="media/image594.wmf"/><Relationship Id="rId211" Type="http://schemas.openxmlformats.org/officeDocument/2006/relationships/image" Target="media/image96.wmf"/><Relationship Id="rId253" Type="http://schemas.openxmlformats.org/officeDocument/2006/relationships/image" Target="media/image117.wmf"/><Relationship Id="rId295" Type="http://schemas.openxmlformats.org/officeDocument/2006/relationships/image" Target="media/image135.wmf"/><Relationship Id="rId309" Type="http://schemas.openxmlformats.org/officeDocument/2006/relationships/oleObject" Target="embeddings/oleObject162.bin"/><Relationship Id="rId460" Type="http://schemas.openxmlformats.org/officeDocument/2006/relationships/oleObject" Target="embeddings/oleObject243.bin"/><Relationship Id="rId516" Type="http://schemas.openxmlformats.org/officeDocument/2006/relationships/oleObject" Target="embeddings/oleObject273.bin"/><Relationship Id="rId698" Type="http://schemas.openxmlformats.org/officeDocument/2006/relationships/image" Target="media/image322.wmf"/><Relationship Id="rId919" Type="http://schemas.openxmlformats.org/officeDocument/2006/relationships/oleObject" Target="embeddings/oleObject490.bin"/><Relationship Id="rId1090" Type="http://schemas.openxmlformats.org/officeDocument/2006/relationships/oleObject" Target="embeddings/oleObject577.bin"/><Relationship Id="rId1104" Type="http://schemas.openxmlformats.org/officeDocument/2006/relationships/oleObject" Target="embeddings/oleObject584.bin"/><Relationship Id="rId1146" Type="http://schemas.openxmlformats.org/officeDocument/2006/relationships/oleObject" Target="embeddings/oleObject606.bin"/><Relationship Id="rId1311" Type="http://schemas.openxmlformats.org/officeDocument/2006/relationships/image" Target="media/image605.wmf"/><Relationship Id="rId48" Type="http://schemas.openxmlformats.org/officeDocument/2006/relationships/oleObject" Target="embeddings/oleObject21.bin"/><Relationship Id="rId113" Type="http://schemas.openxmlformats.org/officeDocument/2006/relationships/image" Target="media/image52.wmf"/><Relationship Id="rId320" Type="http://schemas.openxmlformats.org/officeDocument/2006/relationships/image" Target="media/image146.wmf"/><Relationship Id="rId558" Type="http://schemas.openxmlformats.org/officeDocument/2006/relationships/image" Target="media/image256.wmf"/><Relationship Id="rId723" Type="http://schemas.openxmlformats.org/officeDocument/2006/relationships/image" Target="media/image334.wmf"/><Relationship Id="rId765" Type="http://schemas.openxmlformats.org/officeDocument/2006/relationships/oleObject" Target="embeddings/oleObject405.bin"/><Relationship Id="rId930" Type="http://schemas.openxmlformats.org/officeDocument/2006/relationships/oleObject" Target="embeddings/oleObject496.bin"/><Relationship Id="rId972" Type="http://schemas.openxmlformats.org/officeDocument/2006/relationships/oleObject" Target="embeddings/oleObject517.bin"/><Relationship Id="rId1006" Type="http://schemas.openxmlformats.org/officeDocument/2006/relationships/image" Target="media/image465.wmf"/><Relationship Id="rId1188" Type="http://schemas.openxmlformats.org/officeDocument/2006/relationships/oleObject" Target="embeddings/oleObject629.bin"/><Relationship Id="rId155" Type="http://schemas.openxmlformats.org/officeDocument/2006/relationships/oleObject" Target="embeddings/oleObject78.bin"/><Relationship Id="rId197" Type="http://schemas.openxmlformats.org/officeDocument/2006/relationships/image" Target="media/image89.wmf"/><Relationship Id="rId362" Type="http://schemas.openxmlformats.org/officeDocument/2006/relationships/oleObject" Target="embeddings/oleObject189.bin"/><Relationship Id="rId418" Type="http://schemas.openxmlformats.org/officeDocument/2006/relationships/oleObject" Target="embeddings/oleObject218.bin"/><Relationship Id="rId625" Type="http://schemas.openxmlformats.org/officeDocument/2006/relationships/oleObject" Target="embeddings/oleObject331.bin"/><Relationship Id="rId832" Type="http://schemas.openxmlformats.org/officeDocument/2006/relationships/image" Target="media/image382.wmf"/><Relationship Id="rId1048" Type="http://schemas.openxmlformats.org/officeDocument/2006/relationships/oleObject" Target="embeddings/oleObject556.bin"/><Relationship Id="rId1213" Type="http://schemas.openxmlformats.org/officeDocument/2006/relationships/image" Target="media/image563.wmf"/><Relationship Id="rId1255" Type="http://schemas.openxmlformats.org/officeDocument/2006/relationships/image" Target="media/image581.wmf"/><Relationship Id="rId1297" Type="http://schemas.openxmlformats.org/officeDocument/2006/relationships/image" Target="media/image599.wmf"/><Relationship Id="rId222" Type="http://schemas.openxmlformats.org/officeDocument/2006/relationships/oleObject" Target="embeddings/oleObject114.bin"/><Relationship Id="rId264" Type="http://schemas.openxmlformats.org/officeDocument/2006/relationships/image" Target="media/image122.wmf"/><Relationship Id="rId471" Type="http://schemas.openxmlformats.org/officeDocument/2006/relationships/image" Target="media/image216.wmf"/><Relationship Id="rId667" Type="http://schemas.openxmlformats.org/officeDocument/2006/relationships/image" Target="media/image307.wmf"/><Relationship Id="rId874" Type="http://schemas.openxmlformats.org/officeDocument/2006/relationships/oleObject" Target="embeddings/oleObject466.bin"/><Relationship Id="rId1115" Type="http://schemas.openxmlformats.org/officeDocument/2006/relationships/oleObject" Target="embeddings/oleObject590.bin"/><Relationship Id="rId17" Type="http://schemas.openxmlformats.org/officeDocument/2006/relationships/oleObject" Target="embeddings/oleObject5.bin"/><Relationship Id="rId59" Type="http://schemas.openxmlformats.org/officeDocument/2006/relationships/image" Target="media/image26.wmf"/><Relationship Id="rId124" Type="http://schemas.openxmlformats.org/officeDocument/2006/relationships/oleObject" Target="embeddings/oleObject60.bin"/><Relationship Id="rId527" Type="http://schemas.openxmlformats.org/officeDocument/2006/relationships/image" Target="media/image241.wmf"/><Relationship Id="rId569" Type="http://schemas.openxmlformats.org/officeDocument/2006/relationships/oleObject" Target="embeddings/oleObject302.bin"/><Relationship Id="rId734" Type="http://schemas.openxmlformats.org/officeDocument/2006/relationships/oleObject" Target="embeddings/oleObject388.bin"/><Relationship Id="rId776" Type="http://schemas.openxmlformats.org/officeDocument/2006/relationships/oleObject" Target="embeddings/oleObject411.bin"/><Relationship Id="rId941" Type="http://schemas.openxmlformats.org/officeDocument/2006/relationships/image" Target="media/image433.wmf"/><Relationship Id="rId983" Type="http://schemas.openxmlformats.org/officeDocument/2006/relationships/oleObject" Target="embeddings/oleObject523.bin"/><Relationship Id="rId1157" Type="http://schemas.openxmlformats.org/officeDocument/2006/relationships/image" Target="media/image539.wmf"/><Relationship Id="rId1199" Type="http://schemas.openxmlformats.org/officeDocument/2006/relationships/oleObject" Target="embeddings/oleObject635.bin"/><Relationship Id="rId70" Type="http://schemas.openxmlformats.org/officeDocument/2006/relationships/image" Target="media/image31.wmf"/><Relationship Id="rId166" Type="http://schemas.openxmlformats.org/officeDocument/2006/relationships/image" Target="media/image74.wmf"/><Relationship Id="rId331" Type="http://schemas.openxmlformats.org/officeDocument/2006/relationships/oleObject" Target="embeddings/oleObject173.bin"/><Relationship Id="rId373" Type="http://schemas.openxmlformats.org/officeDocument/2006/relationships/image" Target="media/image172.wmf"/><Relationship Id="rId429" Type="http://schemas.openxmlformats.org/officeDocument/2006/relationships/oleObject" Target="embeddings/oleObject225.bin"/><Relationship Id="rId580" Type="http://schemas.openxmlformats.org/officeDocument/2006/relationships/image" Target="media/image266.wmf"/><Relationship Id="rId636" Type="http://schemas.openxmlformats.org/officeDocument/2006/relationships/image" Target="media/image292.wmf"/><Relationship Id="rId801" Type="http://schemas.openxmlformats.org/officeDocument/2006/relationships/image" Target="media/image371.wmf"/><Relationship Id="rId1017" Type="http://schemas.openxmlformats.org/officeDocument/2006/relationships/oleObject" Target="embeddings/oleObject540.bin"/><Relationship Id="rId1059" Type="http://schemas.openxmlformats.org/officeDocument/2006/relationships/image" Target="media/image491.wmf"/><Relationship Id="rId1224" Type="http://schemas.openxmlformats.org/officeDocument/2006/relationships/image" Target="media/image568.wmf"/><Relationship Id="rId1266" Type="http://schemas.openxmlformats.org/officeDocument/2006/relationships/oleObject" Target="embeddings/oleObject674.bin"/><Relationship Id="rId1" Type="http://schemas.openxmlformats.org/officeDocument/2006/relationships/numbering" Target="numbering.xml"/><Relationship Id="rId233" Type="http://schemas.openxmlformats.org/officeDocument/2006/relationships/image" Target="media/image107.wmf"/><Relationship Id="rId440" Type="http://schemas.openxmlformats.org/officeDocument/2006/relationships/oleObject" Target="embeddings/oleObject232.bin"/><Relationship Id="rId678" Type="http://schemas.openxmlformats.org/officeDocument/2006/relationships/oleObject" Target="embeddings/oleObject359.bin"/><Relationship Id="rId843" Type="http://schemas.openxmlformats.org/officeDocument/2006/relationships/oleObject" Target="embeddings/oleObject449.bin"/><Relationship Id="rId885" Type="http://schemas.openxmlformats.org/officeDocument/2006/relationships/image" Target="media/image406.wmf"/><Relationship Id="rId1070" Type="http://schemas.openxmlformats.org/officeDocument/2006/relationships/oleObject" Target="embeddings/oleObject567.bin"/><Relationship Id="rId1126" Type="http://schemas.openxmlformats.org/officeDocument/2006/relationships/image" Target="media/image524.wmf"/><Relationship Id="rId28" Type="http://schemas.openxmlformats.org/officeDocument/2006/relationships/image" Target="media/image11.wmf"/><Relationship Id="rId275" Type="http://schemas.openxmlformats.org/officeDocument/2006/relationships/image" Target="media/image127.wmf"/><Relationship Id="rId300" Type="http://schemas.openxmlformats.org/officeDocument/2006/relationships/image" Target="media/image137.wmf"/><Relationship Id="rId482" Type="http://schemas.openxmlformats.org/officeDocument/2006/relationships/oleObject" Target="embeddings/oleObject254.bin"/><Relationship Id="rId538" Type="http://schemas.openxmlformats.org/officeDocument/2006/relationships/oleObject" Target="embeddings/oleObject285.bin"/><Relationship Id="rId703" Type="http://schemas.openxmlformats.org/officeDocument/2006/relationships/oleObject" Target="embeddings/oleObject372.bin"/><Relationship Id="rId745" Type="http://schemas.openxmlformats.org/officeDocument/2006/relationships/oleObject" Target="embeddings/oleObject394.bin"/><Relationship Id="rId910" Type="http://schemas.openxmlformats.org/officeDocument/2006/relationships/oleObject" Target="embeddings/oleObject485.bin"/><Relationship Id="rId952" Type="http://schemas.openxmlformats.org/officeDocument/2006/relationships/oleObject" Target="embeddings/oleObject507.bin"/><Relationship Id="rId1168" Type="http://schemas.openxmlformats.org/officeDocument/2006/relationships/image" Target="media/image544.wmf"/><Relationship Id="rId81" Type="http://schemas.openxmlformats.org/officeDocument/2006/relationships/oleObject" Target="embeddings/oleObject38.bin"/><Relationship Id="rId135" Type="http://schemas.openxmlformats.org/officeDocument/2006/relationships/image" Target="media/image62.wmf"/><Relationship Id="rId177" Type="http://schemas.openxmlformats.org/officeDocument/2006/relationships/oleObject" Target="embeddings/oleObject91.bin"/><Relationship Id="rId342" Type="http://schemas.openxmlformats.org/officeDocument/2006/relationships/image" Target="media/image157.wmf"/><Relationship Id="rId384" Type="http://schemas.openxmlformats.org/officeDocument/2006/relationships/oleObject" Target="embeddings/oleObject200.bin"/><Relationship Id="rId591" Type="http://schemas.openxmlformats.org/officeDocument/2006/relationships/oleObject" Target="embeddings/oleObject313.bin"/><Relationship Id="rId605" Type="http://schemas.openxmlformats.org/officeDocument/2006/relationships/oleObject" Target="embeddings/oleObject320.bin"/><Relationship Id="rId787" Type="http://schemas.openxmlformats.org/officeDocument/2006/relationships/image" Target="media/image364.wmf"/><Relationship Id="rId812" Type="http://schemas.openxmlformats.org/officeDocument/2006/relationships/oleObject" Target="embeddings/oleObject431.bin"/><Relationship Id="rId994" Type="http://schemas.openxmlformats.org/officeDocument/2006/relationships/image" Target="media/image459.wmf"/><Relationship Id="rId1028" Type="http://schemas.openxmlformats.org/officeDocument/2006/relationships/image" Target="media/image476.wmf"/><Relationship Id="rId1235" Type="http://schemas.openxmlformats.org/officeDocument/2006/relationships/image" Target="media/image573.wmf"/><Relationship Id="rId202" Type="http://schemas.openxmlformats.org/officeDocument/2006/relationships/oleObject" Target="embeddings/oleObject104.bin"/><Relationship Id="rId244" Type="http://schemas.openxmlformats.org/officeDocument/2006/relationships/oleObject" Target="embeddings/oleObject125.bin"/><Relationship Id="rId647" Type="http://schemas.openxmlformats.org/officeDocument/2006/relationships/image" Target="media/image297.wmf"/><Relationship Id="rId689" Type="http://schemas.openxmlformats.org/officeDocument/2006/relationships/oleObject" Target="embeddings/oleObject365.bin"/><Relationship Id="rId854" Type="http://schemas.openxmlformats.org/officeDocument/2006/relationships/image" Target="media/image393.wmf"/><Relationship Id="rId896" Type="http://schemas.openxmlformats.org/officeDocument/2006/relationships/oleObject" Target="embeddings/oleObject478.bin"/><Relationship Id="rId1081" Type="http://schemas.openxmlformats.org/officeDocument/2006/relationships/image" Target="media/image502.wmf"/><Relationship Id="rId1277" Type="http://schemas.openxmlformats.org/officeDocument/2006/relationships/image" Target="media/image590.wmf"/><Relationship Id="rId1302" Type="http://schemas.openxmlformats.org/officeDocument/2006/relationships/oleObject" Target="embeddings/oleObject694.bin"/><Relationship Id="rId39" Type="http://schemas.openxmlformats.org/officeDocument/2006/relationships/image" Target="media/image16.wmf"/><Relationship Id="rId286" Type="http://schemas.openxmlformats.org/officeDocument/2006/relationships/oleObject" Target="embeddings/oleObject147.bin"/><Relationship Id="rId451" Type="http://schemas.openxmlformats.org/officeDocument/2006/relationships/image" Target="media/image206.wmf"/><Relationship Id="rId493" Type="http://schemas.openxmlformats.org/officeDocument/2006/relationships/image" Target="media/image227.wmf"/><Relationship Id="rId507" Type="http://schemas.openxmlformats.org/officeDocument/2006/relationships/oleObject" Target="embeddings/oleObject267.bin"/><Relationship Id="rId549" Type="http://schemas.openxmlformats.org/officeDocument/2006/relationships/oleObject" Target="embeddings/oleObject291.bin"/><Relationship Id="rId714" Type="http://schemas.openxmlformats.org/officeDocument/2006/relationships/oleObject" Target="embeddings/oleObject378.bin"/><Relationship Id="rId756" Type="http://schemas.openxmlformats.org/officeDocument/2006/relationships/oleObject" Target="embeddings/oleObject400.bin"/><Relationship Id="rId921" Type="http://schemas.openxmlformats.org/officeDocument/2006/relationships/image" Target="media/image423.wmf"/><Relationship Id="rId1137" Type="http://schemas.openxmlformats.org/officeDocument/2006/relationships/oleObject" Target="embeddings/oleObject601.bin"/><Relationship Id="rId1179" Type="http://schemas.openxmlformats.org/officeDocument/2006/relationships/image" Target="media/image549.wmf"/><Relationship Id="rId50" Type="http://schemas.openxmlformats.org/officeDocument/2006/relationships/oleObject" Target="embeddings/oleObject22.bin"/><Relationship Id="rId104" Type="http://schemas.openxmlformats.org/officeDocument/2006/relationships/oleObject" Target="embeddings/oleObject50.bin"/><Relationship Id="rId146" Type="http://schemas.openxmlformats.org/officeDocument/2006/relationships/oleObject" Target="embeddings/oleObject73.bin"/><Relationship Id="rId188" Type="http://schemas.openxmlformats.org/officeDocument/2006/relationships/oleObject" Target="embeddings/oleObject97.bin"/><Relationship Id="rId311" Type="http://schemas.openxmlformats.org/officeDocument/2006/relationships/oleObject" Target="embeddings/oleObject163.bin"/><Relationship Id="rId353" Type="http://schemas.openxmlformats.org/officeDocument/2006/relationships/image" Target="media/image162.wmf"/><Relationship Id="rId395" Type="http://schemas.openxmlformats.org/officeDocument/2006/relationships/image" Target="media/image182.wmf"/><Relationship Id="rId409" Type="http://schemas.openxmlformats.org/officeDocument/2006/relationships/image" Target="media/image189.wmf"/><Relationship Id="rId560" Type="http://schemas.openxmlformats.org/officeDocument/2006/relationships/oleObject" Target="embeddings/oleObject297.bin"/><Relationship Id="rId798" Type="http://schemas.openxmlformats.org/officeDocument/2006/relationships/oleObject" Target="embeddings/oleObject422.bin"/><Relationship Id="rId963" Type="http://schemas.openxmlformats.org/officeDocument/2006/relationships/image" Target="media/image444.wmf"/><Relationship Id="rId1039" Type="http://schemas.openxmlformats.org/officeDocument/2006/relationships/oleObject" Target="embeddings/oleObject551.bin"/><Relationship Id="rId1190" Type="http://schemas.openxmlformats.org/officeDocument/2006/relationships/oleObject" Target="embeddings/oleObject630.bin"/><Relationship Id="rId1204" Type="http://schemas.openxmlformats.org/officeDocument/2006/relationships/image" Target="media/image559.wmf"/><Relationship Id="rId1246" Type="http://schemas.openxmlformats.org/officeDocument/2006/relationships/oleObject" Target="embeddings/oleObject661.bin"/><Relationship Id="rId92" Type="http://schemas.openxmlformats.org/officeDocument/2006/relationships/oleObject" Target="embeddings/oleObject44.bin"/><Relationship Id="rId213" Type="http://schemas.openxmlformats.org/officeDocument/2006/relationships/image" Target="media/image97.wmf"/><Relationship Id="rId420" Type="http://schemas.openxmlformats.org/officeDocument/2006/relationships/oleObject" Target="embeddings/oleObject219.bin"/><Relationship Id="rId616" Type="http://schemas.openxmlformats.org/officeDocument/2006/relationships/image" Target="media/image284.wmf"/><Relationship Id="rId658" Type="http://schemas.openxmlformats.org/officeDocument/2006/relationships/oleObject" Target="embeddings/oleObject349.bin"/><Relationship Id="rId823" Type="http://schemas.openxmlformats.org/officeDocument/2006/relationships/oleObject" Target="embeddings/oleObject438.bin"/><Relationship Id="rId865" Type="http://schemas.openxmlformats.org/officeDocument/2006/relationships/image" Target="media/image397.wmf"/><Relationship Id="rId1050" Type="http://schemas.openxmlformats.org/officeDocument/2006/relationships/oleObject" Target="embeddings/oleObject557.bin"/><Relationship Id="rId1288" Type="http://schemas.openxmlformats.org/officeDocument/2006/relationships/oleObject" Target="embeddings/oleObject687.bin"/><Relationship Id="rId255" Type="http://schemas.openxmlformats.org/officeDocument/2006/relationships/image" Target="media/image118.wmf"/><Relationship Id="rId297" Type="http://schemas.openxmlformats.org/officeDocument/2006/relationships/oleObject" Target="embeddings/oleObject155.bin"/><Relationship Id="rId462" Type="http://schemas.openxmlformats.org/officeDocument/2006/relationships/oleObject" Target="embeddings/oleObject244.bin"/><Relationship Id="rId518" Type="http://schemas.openxmlformats.org/officeDocument/2006/relationships/oleObject" Target="embeddings/oleObject274.bin"/><Relationship Id="rId725" Type="http://schemas.openxmlformats.org/officeDocument/2006/relationships/image" Target="media/image335.wmf"/><Relationship Id="rId932" Type="http://schemas.openxmlformats.org/officeDocument/2006/relationships/oleObject" Target="embeddings/oleObject497.bin"/><Relationship Id="rId1092" Type="http://schemas.openxmlformats.org/officeDocument/2006/relationships/oleObject" Target="embeddings/oleObject578.bin"/><Relationship Id="rId1106" Type="http://schemas.openxmlformats.org/officeDocument/2006/relationships/oleObject" Target="embeddings/oleObject585.bin"/><Relationship Id="rId1148" Type="http://schemas.openxmlformats.org/officeDocument/2006/relationships/oleObject" Target="embeddings/oleObject607.bin"/><Relationship Id="rId1313" Type="http://schemas.openxmlformats.org/officeDocument/2006/relationships/image" Target="media/image606.wmf"/><Relationship Id="rId115" Type="http://schemas.openxmlformats.org/officeDocument/2006/relationships/image" Target="media/image53.wmf"/><Relationship Id="rId157" Type="http://schemas.openxmlformats.org/officeDocument/2006/relationships/oleObject" Target="embeddings/oleObject79.bin"/><Relationship Id="rId322" Type="http://schemas.openxmlformats.org/officeDocument/2006/relationships/image" Target="media/image147.wmf"/><Relationship Id="rId364" Type="http://schemas.openxmlformats.org/officeDocument/2006/relationships/oleObject" Target="embeddings/oleObject190.bin"/><Relationship Id="rId767" Type="http://schemas.openxmlformats.org/officeDocument/2006/relationships/oleObject" Target="embeddings/oleObject406.bin"/><Relationship Id="rId974" Type="http://schemas.openxmlformats.org/officeDocument/2006/relationships/oleObject" Target="embeddings/oleObject518.bin"/><Relationship Id="rId1008" Type="http://schemas.openxmlformats.org/officeDocument/2006/relationships/image" Target="media/image466.wmf"/><Relationship Id="rId1215" Type="http://schemas.openxmlformats.org/officeDocument/2006/relationships/oleObject" Target="embeddings/oleObject645.bin"/><Relationship Id="rId61" Type="http://schemas.openxmlformats.org/officeDocument/2006/relationships/image" Target="media/image27.wmf"/><Relationship Id="rId199" Type="http://schemas.openxmlformats.org/officeDocument/2006/relationships/image" Target="media/image90.wmf"/><Relationship Id="rId571" Type="http://schemas.openxmlformats.org/officeDocument/2006/relationships/oleObject" Target="embeddings/oleObject303.bin"/><Relationship Id="rId627" Type="http://schemas.openxmlformats.org/officeDocument/2006/relationships/oleObject" Target="embeddings/oleObject332.bin"/><Relationship Id="rId669" Type="http://schemas.openxmlformats.org/officeDocument/2006/relationships/image" Target="media/image308.wmf"/><Relationship Id="rId834" Type="http://schemas.openxmlformats.org/officeDocument/2006/relationships/image" Target="media/image383.wmf"/><Relationship Id="rId876" Type="http://schemas.openxmlformats.org/officeDocument/2006/relationships/oleObject" Target="embeddings/oleObject467.bin"/><Relationship Id="rId1257" Type="http://schemas.openxmlformats.org/officeDocument/2006/relationships/image" Target="media/image582.wmf"/><Relationship Id="rId1299" Type="http://schemas.openxmlformats.org/officeDocument/2006/relationships/image" Target="media/image600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15.bin"/><Relationship Id="rId266" Type="http://schemas.openxmlformats.org/officeDocument/2006/relationships/image" Target="media/image123.wmf"/><Relationship Id="rId431" Type="http://schemas.openxmlformats.org/officeDocument/2006/relationships/oleObject" Target="embeddings/oleObject226.bin"/><Relationship Id="rId473" Type="http://schemas.openxmlformats.org/officeDocument/2006/relationships/image" Target="media/image217.wmf"/><Relationship Id="rId529" Type="http://schemas.openxmlformats.org/officeDocument/2006/relationships/image" Target="media/image242.wmf"/><Relationship Id="rId680" Type="http://schemas.openxmlformats.org/officeDocument/2006/relationships/oleObject" Target="embeddings/oleObject360.bin"/><Relationship Id="rId736" Type="http://schemas.openxmlformats.org/officeDocument/2006/relationships/image" Target="media/image340.wmf"/><Relationship Id="rId901" Type="http://schemas.openxmlformats.org/officeDocument/2006/relationships/image" Target="media/image414.wmf"/><Relationship Id="rId1061" Type="http://schemas.openxmlformats.org/officeDocument/2006/relationships/image" Target="media/image492.wmf"/><Relationship Id="rId1117" Type="http://schemas.openxmlformats.org/officeDocument/2006/relationships/oleObject" Target="embeddings/oleObject591.bin"/><Relationship Id="rId1159" Type="http://schemas.openxmlformats.org/officeDocument/2006/relationships/image" Target="media/image540.wmf"/><Relationship Id="rId30" Type="http://schemas.openxmlformats.org/officeDocument/2006/relationships/image" Target="media/image12.wmf"/><Relationship Id="rId126" Type="http://schemas.openxmlformats.org/officeDocument/2006/relationships/oleObject" Target="embeddings/oleObject61.bin"/><Relationship Id="rId168" Type="http://schemas.openxmlformats.org/officeDocument/2006/relationships/image" Target="media/image75.wmf"/><Relationship Id="rId333" Type="http://schemas.openxmlformats.org/officeDocument/2006/relationships/oleObject" Target="embeddings/oleObject174.bin"/><Relationship Id="rId540" Type="http://schemas.openxmlformats.org/officeDocument/2006/relationships/oleObject" Target="embeddings/oleObject286.bin"/><Relationship Id="rId778" Type="http://schemas.openxmlformats.org/officeDocument/2006/relationships/oleObject" Target="embeddings/oleObject412.bin"/><Relationship Id="rId943" Type="http://schemas.openxmlformats.org/officeDocument/2006/relationships/image" Target="media/image434.wmf"/><Relationship Id="rId985" Type="http://schemas.openxmlformats.org/officeDocument/2006/relationships/oleObject" Target="embeddings/oleObject524.bin"/><Relationship Id="rId1019" Type="http://schemas.openxmlformats.org/officeDocument/2006/relationships/oleObject" Target="embeddings/oleObject541.bin"/><Relationship Id="rId1170" Type="http://schemas.openxmlformats.org/officeDocument/2006/relationships/image" Target="media/image545.wmf"/><Relationship Id="rId72" Type="http://schemas.openxmlformats.org/officeDocument/2006/relationships/image" Target="media/image32.wmf"/><Relationship Id="rId375" Type="http://schemas.openxmlformats.org/officeDocument/2006/relationships/image" Target="media/image173.wmf"/><Relationship Id="rId582" Type="http://schemas.openxmlformats.org/officeDocument/2006/relationships/image" Target="media/image267.wmf"/><Relationship Id="rId638" Type="http://schemas.openxmlformats.org/officeDocument/2006/relationships/image" Target="media/image293.wmf"/><Relationship Id="rId803" Type="http://schemas.openxmlformats.org/officeDocument/2006/relationships/oleObject" Target="embeddings/oleObject425.bin"/><Relationship Id="rId845" Type="http://schemas.openxmlformats.org/officeDocument/2006/relationships/oleObject" Target="embeddings/oleObject450.bin"/><Relationship Id="rId1030" Type="http://schemas.openxmlformats.org/officeDocument/2006/relationships/image" Target="media/image477.wmf"/><Relationship Id="rId1226" Type="http://schemas.openxmlformats.org/officeDocument/2006/relationships/image" Target="media/image569.wmf"/><Relationship Id="rId1268" Type="http://schemas.openxmlformats.org/officeDocument/2006/relationships/image" Target="media/image586.wmf"/><Relationship Id="rId3" Type="http://schemas.microsoft.com/office/2007/relationships/stylesWithEffects" Target="stylesWithEffects.xml"/><Relationship Id="rId235" Type="http://schemas.openxmlformats.org/officeDocument/2006/relationships/image" Target="media/image108.wmf"/><Relationship Id="rId277" Type="http://schemas.openxmlformats.org/officeDocument/2006/relationships/image" Target="media/image128.wmf"/><Relationship Id="rId400" Type="http://schemas.openxmlformats.org/officeDocument/2006/relationships/oleObject" Target="embeddings/oleObject209.bin"/><Relationship Id="rId442" Type="http://schemas.openxmlformats.org/officeDocument/2006/relationships/oleObject" Target="embeddings/oleObject234.bin"/><Relationship Id="rId484" Type="http://schemas.openxmlformats.org/officeDocument/2006/relationships/oleObject" Target="embeddings/oleObject255.bin"/><Relationship Id="rId705" Type="http://schemas.openxmlformats.org/officeDocument/2006/relationships/image" Target="media/image325.wmf"/><Relationship Id="rId887" Type="http://schemas.openxmlformats.org/officeDocument/2006/relationships/image" Target="media/image407.wmf"/><Relationship Id="rId1072" Type="http://schemas.openxmlformats.org/officeDocument/2006/relationships/oleObject" Target="embeddings/oleObject568.bin"/><Relationship Id="rId1128" Type="http://schemas.openxmlformats.org/officeDocument/2006/relationships/image" Target="media/image525.wmf"/><Relationship Id="rId137" Type="http://schemas.openxmlformats.org/officeDocument/2006/relationships/image" Target="media/image63.wmf"/><Relationship Id="rId302" Type="http://schemas.openxmlformats.org/officeDocument/2006/relationships/image" Target="media/image138.wmf"/><Relationship Id="rId344" Type="http://schemas.openxmlformats.org/officeDocument/2006/relationships/oleObject" Target="embeddings/oleObject180.bin"/><Relationship Id="rId691" Type="http://schemas.openxmlformats.org/officeDocument/2006/relationships/oleObject" Target="embeddings/oleObject366.bin"/><Relationship Id="rId747" Type="http://schemas.openxmlformats.org/officeDocument/2006/relationships/image" Target="media/image345.wmf"/><Relationship Id="rId789" Type="http://schemas.openxmlformats.org/officeDocument/2006/relationships/image" Target="media/image365.wmf"/><Relationship Id="rId912" Type="http://schemas.openxmlformats.org/officeDocument/2006/relationships/oleObject" Target="embeddings/oleObject486.bin"/><Relationship Id="rId954" Type="http://schemas.openxmlformats.org/officeDocument/2006/relationships/oleObject" Target="embeddings/oleObject508.bin"/><Relationship Id="rId996" Type="http://schemas.openxmlformats.org/officeDocument/2006/relationships/image" Target="media/image460.wmf"/><Relationship Id="rId41" Type="http://schemas.openxmlformats.org/officeDocument/2006/relationships/image" Target="media/image17.w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92.bin"/><Relationship Id="rId386" Type="http://schemas.openxmlformats.org/officeDocument/2006/relationships/oleObject" Target="embeddings/oleObject201.bin"/><Relationship Id="rId551" Type="http://schemas.openxmlformats.org/officeDocument/2006/relationships/oleObject" Target="embeddings/oleObject292.bin"/><Relationship Id="rId593" Type="http://schemas.openxmlformats.org/officeDocument/2006/relationships/oleObject" Target="embeddings/oleObject314.bin"/><Relationship Id="rId607" Type="http://schemas.openxmlformats.org/officeDocument/2006/relationships/oleObject" Target="embeddings/oleObject321.bin"/><Relationship Id="rId649" Type="http://schemas.openxmlformats.org/officeDocument/2006/relationships/image" Target="media/image298.wmf"/><Relationship Id="rId814" Type="http://schemas.openxmlformats.org/officeDocument/2006/relationships/oleObject" Target="embeddings/oleObject432.bin"/><Relationship Id="rId856" Type="http://schemas.openxmlformats.org/officeDocument/2006/relationships/oleObject" Target="embeddings/oleObject456.bin"/><Relationship Id="rId1181" Type="http://schemas.openxmlformats.org/officeDocument/2006/relationships/image" Target="media/image550.wmf"/><Relationship Id="rId1237" Type="http://schemas.openxmlformats.org/officeDocument/2006/relationships/image" Target="media/image574.wmf"/><Relationship Id="rId1279" Type="http://schemas.openxmlformats.org/officeDocument/2006/relationships/image" Target="media/image591.wmf"/><Relationship Id="rId190" Type="http://schemas.openxmlformats.org/officeDocument/2006/relationships/oleObject" Target="embeddings/oleObject98.bin"/><Relationship Id="rId204" Type="http://schemas.openxmlformats.org/officeDocument/2006/relationships/oleObject" Target="embeddings/oleObject105.bin"/><Relationship Id="rId246" Type="http://schemas.openxmlformats.org/officeDocument/2006/relationships/oleObject" Target="embeddings/oleObject126.bin"/><Relationship Id="rId288" Type="http://schemas.openxmlformats.org/officeDocument/2006/relationships/oleObject" Target="embeddings/oleObject148.bin"/><Relationship Id="rId411" Type="http://schemas.openxmlformats.org/officeDocument/2006/relationships/image" Target="media/image190.wmf"/><Relationship Id="rId453" Type="http://schemas.openxmlformats.org/officeDocument/2006/relationships/image" Target="media/image207.wmf"/><Relationship Id="rId509" Type="http://schemas.openxmlformats.org/officeDocument/2006/relationships/image" Target="media/image234.wmf"/><Relationship Id="rId660" Type="http://schemas.openxmlformats.org/officeDocument/2006/relationships/oleObject" Target="embeddings/oleObject350.bin"/><Relationship Id="rId898" Type="http://schemas.openxmlformats.org/officeDocument/2006/relationships/oleObject" Target="embeddings/oleObject479.bin"/><Relationship Id="rId1041" Type="http://schemas.openxmlformats.org/officeDocument/2006/relationships/oleObject" Target="embeddings/oleObject552.bin"/><Relationship Id="rId1083" Type="http://schemas.openxmlformats.org/officeDocument/2006/relationships/image" Target="media/image503.wmf"/><Relationship Id="rId1139" Type="http://schemas.openxmlformats.org/officeDocument/2006/relationships/oleObject" Target="embeddings/oleObject602.bin"/><Relationship Id="rId1290" Type="http://schemas.openxmlformats.org/officeDocument/2006/relationships/oleObject" Target="embeddings/oleObject688.bin"/><Relationship Id="rId1304" Type="http://schemas.openxmlformats.org/officeDocument/2006/relationships/image" Target="media/image602.wmf"/><Relationship Id="rId106" Type="http://schemas.openxmlformats.org/officeDocument/2006/relationships/oleObject" Target="embeddings/oleObject51.bin"/><Relationship Id="rId313" Type="http://schemas.openxmlformats.org/officeDocument/2006/relationships/oleObject" Target="embeddings/oleObject164.bin"/><Relationship Id="rId495" Type="http://schemas.openxmlformats.org/officeDocument/2006/relationships/image" Target="media/image228.wmf"/><Relationship Id="rId716" Type="http://schemas.openxmlformats.org/officeDocument/2006/relationships/oleObject" Target="embeddings/oleObject379.bin"/><Relationship Id="rId758" Type="http://schemas.openxmlformats.org/officeDocument/2006/relationships/oleObject" Target="embeddings/oleObject401.bin"/><Relationship Id="rId923" Type="http://schemas.openxmlformats.org/officeDocument/2006/relationships/image" Target="media/image424.wmf"/><Relationship Id="rId965" Type="http://schemas.openxmlformats.org/officeDocument/2006/relationships/image" Target="media/image445.wmf"/><Relationship Id="rId1150" Type="http://schemas.openxmlformats.org/officeDocument/2006/relationships/oleObject" Target="embeddings/oleObject608.bin"/><Relationship Id="rId10" Type="http://schemas.openxmlformats.org/officeDocument/2006/relationships/image" Target="media/image2.wmf"/><Relationship Id="rId52" Type="http://schemas.openxmlformats.org/officeDocument/2006/relationships/oleObject" Target="embeddings/oleObject23.bin"/><Relationship Id="rId94" Type="http://schemas.openxmlformats.org/officeDocument/2006/relationships/oleObject" Target="embeddings/oleObject45.bin"/><Relationship Id="rId148" Type="http://schemas.openxmlformats.org/officeDocument/2006/relationships/oleObject" Target="embeddings/oleObject74.bin"/><Relationship Id="rId355" Type="http://schemas.openxmlformats.org/officeDocument/2006/relationships/image" Target="media/image163.wmf"/><Relationship Id="rId397" Type="http://schemas.openxmlformats.org/officeDocument/2006/relationships/image" Target="media/image183.wmf"/><Relationship Id="rId520" Type="http://schemas.openxmlformats.org/officeDocument/2006/relationships/oleObject" Target="embeddings/oleObject276.bin"/><Relationship Id="rId562" Type="http://schemas.openxmlformats.org/officeDocument/2006/relationships/image" Target="media/image257.wmf"/><Relationship Id="rId618" Type="http://schemas.openxmlformats.org/officeDocument/2006/relationships/image" Target="media/image285.wmf"/><Relationship Id="rId825" Type="http://schemas.openxmlformats.org/officeDocument/2006/relationships/oleObject" Target="embeddings/oleObject439.bin"/><Relationship Id="rId1192" Type="http://schemas.openxmlformats.org/officeDocument/2006/relationships/oleObject" Target="embeddings/oleObject631.bin"/><Relationship Id="rId1206" Type="http://schemas.openxmlformats.org/officeDocument/2006/relationships/image" Target="media/image560.wmf"/><Relationship Id="rId1248" Type="http://schemas.openxmlformats.org/officeDocument/2006/relationships/oleObject" Target="embeddings/oleObject663.bin"/><Relationship Id="rId215" Type="http://schemas.openxmlformats.org/officeDocument/2006/relationships/image" Target="media/image98.wmf"/><Relationship Id="rId257" Type="http://schemas.openxmlformats.org/officeDocument/2006/relationships/image" Target="media/image119.wmf"/><Relationship Id="rId422" Type="http://schemas.openxmlformats.org/officeDocument/2006/relationships/oleObject" Target="embeddings/oleObject220.bin"/><Relationship Id="rId464" Type="http://schemas.openxmlformats.org/officeDocument/2006/relationships/oleObject" Target="embeddings/oleObject245.bin"/><Relationship Id="rId867" Type="http://schemas.openxmlformats.org/officeDocument/2006/relationships/image" Target="media/image398.wmf"/><Relationship Id="rId1010" Type="http://schemas.openxmlformats.org/officeDocument/2006/relationships/image" Target="media/image467.wmf"/><Relationship Id="rId1052" Type="http://schemas.openxmlformats.org/officeDocument/2006/relationships/oleObject" Target="embeddings/oleObject558.bin"/><Relationship Id="rId1094" Type="http://schemas.openxmlformats.org/officeDocument/2006/relationships/oleObject" Target="embeddings/oleObject579.bin"/><Relationship Id="rId1108" Type="http://schemas.openxmlformats.org/officeDocument/2006/relationships/oleObject" Target="embeddings/oleObject586.bin"/><Relationship Id="rId1315" Type="http://schemas.openxmlformats.org/officeDocument/2006/relationships/image" Target="media/image607.wmf"/><Relationship Id="rId299" Type="http://schemas.openxmlformats.org/officeDocument/2006/relationships/oleObject" Target="embeddings/oleObject156.bin"/><Relationship Id="rId727" Type="http://schemas.openxmlformats.org/officeDocument/2006/relationships/image" Target="media/image336.wmf"/><Relationship Id="rId934" Type="http://schemas.openxmlformats.org/officeDocument/2006/relationships/oleObject" Target="embeddings/oleObject498.bin"/><Relationship Id="rId63" Type="http://schemas.openxmlformats.org/officeDocument/2006/relationships/image" Target="media/image28.wmf"/><Relationship Id="rId159" Type="http://schemas.openxmlformats.org/officeDocument/2006/relationships/oleObject" Target="embeddings/oleObject81.bin"/><Relationship Id="rId366" Type="http://schemas.openxmlformats.org/officeDocument/2006/relationships/oleObject" Target="embeddings/oleObject191.bin"/><Relationship Id="rId573" Type="http://schemas.openxmlformats.org/officeDocument/2006/relationships/oleObject" Target="embeddings/oleObject304.bin"/><Relationship Id="rId780" Type="http://schemas.openxmlformats.org/officeDocument/2006/relationships/oleObject" Target="embeddings/oleObject413.bin"/><Relationship Id="rId1217" Type="http://schemas.openxmlformats.org/officeDocument/2006/relationships/oleObject" Target="embeddings/oleObject646.bin"/><Relationship Id="rId226" Type="http://schemas.openxmlformats.org/officeDocument/2006/relationships/oleObject" Target="embeddings/oleObject116.bin"/><Relationship Id="rId433" Type="http://schemas.openxmlformats.org/officeDocument/2006/relationships/oleObject" Target="embeddings/oleObject227.bin"/><Relationship Id="rId878" Type="http://schemas.openxmlformats.org/officeDocument/2006/relationships/oleObject" Target="embeddings/oleObject468.bin"/><Relationship Id="rId1063" Type="http://schemas.openxmlformats.org/officeDocument/2006/relationships/image" Target="media/image493.wmf"/><Relationship Id="rId1270" Type="http://schemas.openxmlformats.org/officeDocument/2006/relationships/image" Target="media/image587.wmf"/><Relationship Id="rId640" Type="http://schemas.openxmlformats.org/officeDocument/2006/relationships/image" Target="media/image294.wmf"/><Relationship Id="rId738" Type="http://schemas.openxmlformats.org/officeDocument/2006/relationships/image" Target="media/image341.wmf"/><Relationship Id="rId945" Type="http://schemas.openxmlformats.org/officeDocument/2006/relationships/image" Target="media/image435.wmf"/><Relationship Id="rId74" Type="http://schemas.openxmlformats.org/officeDocument/2006/relationships/image" Target="media/image33.wmf"/><Relationship Id="rId377" Type="http://schemas.openxmlformats.org/officeDocument/2006/relationships/image" Target="media/image174.wmf"/><Relationship Id="rId500" Type="http://schemas.openxmlformats.org/officeDocument/2006/relationships/image" Target="media/image230.wmf"/><Relationship Id="rId584" Type="http://schemas.openxmlformats.org/officeDocument/2006/relationships/image" Target="media/image268.wmf"/><Relationship Id="rId805" Type="http://schemas.openxmlformats.org/officeDocument/2006/relationships/image" Target="media/image372.wmf"/><Relationship Id="rId1130" Type="http://schemas.openxmlformats.org/officeDocument/2006/relationships/image" Target="media/image526.wmf"/><Relationship Id="rId1228" Type="http://schemas.openxmlformats.org/officeDocument/2006/relationships/image" Target="media/image570.wmf"/><Relationship Id="rId5" Type="http://schemas.openxmlformats.org/officeDocument/2006/relationships/webSettings" Target="webSettings.xml"/><Relationship Id="rId237" Type="http://schemas.openxmlformats.org/officeDocument/2006/relationships/image" Target="media/image109.wmf"/><Relationship Id="rId791" Type="http://schemas.openxmlformats.org/officeDocument/2006/relationships/image" Target="media/image366.wmf"/><Relationship Id="rId889" Type="http://schemas.openxmlformats.org/officeDocument/2006/relationships/image" Target="media/image408.wmf"/><Relationship Id="rId1074" Type="http://schemas.openxmlformats.org/officeDocument/2006/relationships/oleObject" Target="embeddings/oleObject569.bin"/><Relationship Id="rId444" Type="http://schemas.openxmlformats.org/officeDocument/2006/relationships/oleObject" Target="embeddings/oleObject235.bin"/><Relationship Id="rId651" Type="http://schemas.openxmlformats.org/officeDocument/2006/relationships/image" Target="media/image299.wmf"/><Relationship Id="rId749" Type="http://schemas.openxmlformats.org/officeDocument/2006/relationships/image" Target="media/image346.wmf"/><Relationship Id="rId1281" Type="http://schemas.openxmlformats.org/officeDocument/2006/relationships/image" Target="media/image592.wmf"/><Relationship Id="rId290" Type="http://schemas.openxmlformats.org/officeDocument/2006/relationships/oleObject" Target="embeddings/oleObject150.bin"/><Relationship Id="rId304" Type="http://schemas.openxmlformats.org/officeDocument/2006/relationships/oleObject" Target="embeddings/oleObject159.bin"/><Relationship Id="rId388" Type="http://schemas.openxmlformats.org/officeDocument/2006/relationships/oleObject" Target="embeddings/oleObject203.bin"/><Relationship Id="rId511" Type="http://schemas.openxmlformats.org/officeDocument/2006/relationships/oleObject" Target="embeddings/oleObject270.bin"/><Relationship Id="rId609" Type="http://schemas.openxmlformats.org/officeDocument/2006/relationships/oleObject" Target="embeddings/oleObject322.bin"/><Relationship Id="rId956" Type="http://schemas.openxmlformats.org/officeDocument/2006/relationships/oleObject" Target="embeddings/oleObject509.bin"/><Relationship Id="rId1141" Type="http://schemas.openxmlformats.org/officeDocument/2006/relationships/image" Target="media/image531.wmf"/><Relationship Id="rId1239" Type="http://schemas.openxmlformats.org/officeDocument/2006/relationships/image" Target="media/image575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68.wmf"/><Relationship Id="rId595" Type="http://schemas.openxmlformats.org/officeDocument/2006/relationships/oleObject" Target="embeddings/oleObject315.bin"/><Relationship Id="rId816" Type="http://schemas.openxmlformats.org/officeDocument/2006/relationships/oleObject" Target="embeddings/oleObject433.bin"/><Relationship Id="rId1001" Type="http://schemas.openxmlformats.org/officeDocument/2006/relationships/oleObject" Target="embeddings/oleObject532.bin"/><Relationship Id="rId248" Type="http://schemas.openxmlformats.org/officeDocument/2006/relationships/oleObject" Target="embeddings/oleObject127.bin"/><Relationship Id="rId455" Type="http://schemas.openxmlformats.org/officeDocument/2006/relationships/image" Target="media/image208.wmf"/><Relationship Id="rId662" Type="http://schemas.openxmlformats.org/officeDocument/2006/relationships/oleObject" Target="embeddings/oleObject351.bin"/><Relationship Id="rId1085" Type="http://schemas.openxmlformats.org/officeDocument/2006/relationships/image" Target="media/image504.wmf"/><Relationship Id="rId1292" Type="http://schemas.openxmlformats.org/officeDocument/2006/relationships/oleObject" Target="embeddings/oleObject689.bin"/><Relationship Id="rId1306" Type="http://schemas.openxmlformats.org/officeDocument/2006/relationships/image" Target="media/image603.wmf"/><Relationship Id="rId12" Type="http://schemas.openxmlformats.org/officeDocument/2006/relationships/image" Target="media/image3.wmf"/><Relationship Id="rId108" Type="http://schemas.openxmlformats.org/officeDocument/2006/relationships/oleObject" Target="embeddings/oleObject52.bin"/><Relationship Id="rId315" Type="http://schemas.openxmlformats.org/officeDocument/2006/relationships/oleObject" Target="embeddings/oleObject165.bin"/><Relationship Id="rId522" Type="http://schemas.openxmlformats.org/officeDocument/2006/relationships/oleObject" Target="embeddings/oleObject277.bin"/><Relationship Id="rId967" Type="http://schemas.openxmlformats.org/officeDocument/2006/relationships/image" Target="media/image446.wmf"/><Relationship Id="rId1152" Type="http://schemas.openxmlformats.org/officeDocument/2006/relationships/oleObject" Target="embeddings/oleObject609.bin"/><Relationship Id="rId96" Type="http://schemas.openxmlformats.org/officeDocument/2006/relationships/oleObject" Target="embeddings/oleObject46.bin"/><Relationship Id="rId161" Type="http://schemas.openxmlformats.org/officeDocument/2006/relationships/oleObject" Target="embeddings/oleObject82.bin"/><Relationship Id="rId399" Type="http://schemas.openxmlformats.org/officeDocument/2006/relationships/image" Target="media/image184.wmf"/><Relationship Id="rId827" Type="http://schemas.openxmlformats.org/officeDocument/2006/relationships/oleObject" Target="embeddings/oleObject440.bin"/><Relationship Id="rId1012" Type="http://schemas.openxmlformats.org/officeDocument/2006/relationships/image" Target="media/image468.wmf"/><Relationship Id="rId259" Type="http://schemas.openxmlformats.org/officeDocument/2006/relationships/image" Target="media/image120.wmf"/><Relationship Id="rId466" Type="http://schemas.openxmlformats.org/officeDocument/2006/relationships/oleObject" Target="embeddings/oleObject246.bin"/><Relationship Id="rId673" Type="http://schemas.openxmlformats.org/officeDocument/2006/relationships/image" Target="media/image310.wmf"/><Relationship Id="rId880" Type="http://schemas.openxmlformats.org/officeDocument/2006/relationships/oleObject" Target="embeddings/oleObject469.bin"/><Relationship Id="rId1096" Type="http://schemas.openxmlformats.org/officeDocument/2006/relationships/oleObject" Target="embeddings/oleObject580.bin"/><Relationship Id="rId1317" Type="http://schemas.openxmlformats.org/officeDocument/2006/relationships/image" Target="media/image608.wmf"/><Relationship Id="rId23" Type="http://schemas.openxmlformats.org/officeDocument/2006/relationships/oleObject" Target="embeddings/oleObject8.bin"/><Relationship Id="rId119" Type="http://schemas.openxmlformats.org/officeDocument/2006/relationships/image" Target="media/image55.wmf"/><Relationship Id="rId326" Type="http://schemas.openxmlformats.org/officeDocument/2006/relationships/image" Target="media/image149.wmf"/><Relationship Id="rId533" Type="http://schemas.openxmlformats.org/officeDocument/2006/relationships/image" Target="media/image244.wmf"/><Relationship Id="rId978" Type="http://schemas.openxmlformats.org/officeDocument/2006/relationships/oleObject" Target="embeddings/oleObject520.bin"/><Relationship Id="rId1163" Type="http://schemas.openxmlformats.org/officeDocument/2006/relationships/image" Target="media/image542.wmf"/><Relationship Id="rId740" Type="http://schemas.openxmlformats.org/officeDocument/2006/relationships/image" Target="media/image342.wmf"/><Relationship Id="rId838" Type="http://schemas.openxmlformats.org/officeDocument/2006/relationships/image" Target="media/image385.wmf"/><Relationship Id="rId1023" Type="http://schemas.openxmlformats.org/officeDocument/2006/relationships/oleObject" Target="embeddings/oleObject543.bin"/><Relationship Id="rId172" Type="http://schemas.openxmlformats.org/officeDocument/2006/relationships/image" Target="media/image77.wmf"/><Relationship Id="rId477" Type="http://schemas.openxmlformats.org/officeDocument/2006/relationships/image" Target="media/image219.wmf"/><Relationship Id="rId600" Type="http://schemas.openxmlformats.org/officeDocument/2006/relationships/image" Target="media/image276.wmf"/><Relationship Id="rId684" Type="http://schemas.openxmlformats.org/officeDocument/2006/relationships/oleObject" Target="embeddings/oleObject362.bin"/><Relationship Id="rId1230" Type="http://schemas.openxmlformats.org/officeDocument/2006/relationships/oleObject" Target="embeddings/oleObject653.bin"/><Relationship Id="rId337" Type="http://schemas.openxmlformats.org/officeDocument/2006/relationships/oleObject" Target="embeddings/oleObject176.bin"/><Relationship Id="rId891" Type="http://schemas.openxmlformats.org/officeDocument/2006/relationships/image" Target="media/image409.wmf"/><Relationship Id="rId905" Type="http://schemas.openxmlformats.org/officeDocument/2006/relationships/image" Target="media/image416.wmf"/><Relationship Id="rId989" Type="http://schemas.openxmlformats.org/officeDocument/2006/relationships/oleObject" Target="embeddings/oleObject526.bin"/><Relationship Id="rId34" Type="http://schemas.openxmlformats.org/officeDocument/2006/relationships/image" Target="media/image14.wmf"/><Relationship Id="rId544" Type="http://schemas.openxmlformats.org/officeDocument/2006/relationships/image" Target="media/image249.wmf"/><Relationship Id="rId751" Type="http://schemas.openxmlformats.org/officeDocument/2006/relationships/image" Target="media/image347.wmf"/><Relationship Id="rId849" Type="http://schemas.openxmlformats.org/officeDocument/2006/relationships/oleObject" Target="embeddings/oleObject452.bin"/><Relationship Id="rId1174" Type="http://schemas.openxmlformats.org/officeDocument/2006/relationships/image" Target="media/image547.wmf"/><Relationship Id="rId183" Type="http://schemas.openxmlformats.org/officeDocument/2006/relationships/oleObject" Target="embeddings/oleObject94.bin"/><Relationship Id="rId390" Type="http://schemas.openxmlformats.org/officeDocument/2006/relationships/oleObject" Target="embeddings/oleObject204.bin"/><Relationship Id="rId404" Type="http://schemas.openxmlformats.org/officeDocument/2006/relationships/oleObject" Target="embeddings/oleObject211.bin"/><Relationship Id="rId611" Type="http://schemas.openxmlformats.org/officeDocument/2006/relationships/oleObject" Target="embeddings/oleObject323.bin"/><Relationship Id="rId1034" Type="http://schemas.openxmlformats.org/officeDocument/2006/relationships/image" Target="media/image479.wmf"/><Relationship Id="rId1241" Type="http://schemas.openxmlformats.org/officeDocument/2006/relationships/image" Target="media/image576.wmf"/><Relationship Id="rId250" Type="http://schemas.openxmlformats.org/officeDocument/2006/relationships/oleObject" Target="embeddings/oleObject128.bin"/><Relationship Id="rId488" Type="http://schemas.openxmlformats.org/officeDocument/2006/relationships/oleObject" Target="embeddings/oleObject257.bin"/><Relationship Id="rId695" Type="http://schemas.openxmlformats.org/officeDocument/2006/relationships/oleObject" Target="embeddings/oleObject368.bin"/><Relationship Id="rId709" Type="http://schemas.openxmlformats.org/officeDocument/2006/relationships/image" Target="media/image327.wmf"/><Relationship Id="rId916" Type="http://schemas.openxmlformats.org/officeDocument/2006/relationships/image" Target="media/image421.wmf"/><Relationship Id="rId1101" Type="http://schemas.openxmlformats.org/officeDocument/2006/relationships/image" Target="media/image512.wmf"/><Relationship Id="rId45" Type="http://schemas.openxmlformats.org/officeDocument/2006/relationships/image" Target="media/image19.wmf"/><Relationship Id="rId110" Type="http://schemas.openxmlformats.org/officeDocument/2006/relationships/oleObject" Target="embeddings/oleObject53.bin"/><Relationship Id="rId348" Type="http://schemas.openxmlformats.org/officeDocument/2006/relationships/oleObject" Target="embeddings/oleObject182.bin"/><Relationship Id="rId555" Type="http://schemas.openxmlformats.org/officeDocument/2006/relationships/oleObject" Target="embeddings/oleObject294.bin"/><Relationship Id="rId762" Type="http://schemas.openxmlformats.org/officeDocument/2006/relationships/image" Target="media/image352.wmf"/><Relationship Id="rId1185" Type="http://schemas.openxmlformats.org/officeDocument/2006/relationships/image" Target="media/image552.wmf"/><Relationship Id="rId194" Type="http://schemas.openxmlformats.org/officeDocument/2006/relationships/oleObject" Target="embeddings/oleObject100.bin"/><Relationship Id="rId208" Type="http://schemas.openxmlformats.org/officeDocument/2006/relationships/oleObject" Target="embeddings/oleObject107.bin"/><Relationship Id="rId415" Type="http://schemas.openxmlformats.org/officeDocument/2006/relationships/image" Target="media/image192.wmf"/><Relationship Id="rId622" Type="http://schemas.openxmlformats.org/officeDocument/2006/relationships/oleObject" Target="embeddings/oleObject329.bin"/><Relationship Id="rId1045" Type="http://schemas.openxmlformats.org/officeDocument/2006/relationships/oleObject" Target="embeddings/oleObject554.bin"/><Relationship Id="rId1252" Type="http://schemas.openxmlformats.org/officeDocument/2006/relationships/oleObject" Target="embeddings/oleObject666.bin"/><Relationship Id="rId261" Type="http://schemas.openxmlformats.org/officeDocument/2006/relationships/oleObject" Target="embeddings/oleObject134.bin"/><Relationship Id="rId499" Type="http://schemas.openxmlformats.org/officeDocument/2006/relationships/oleObject" Target="embeddings/oleObject263.bin"/><Relationship Id="rId927" Type="http://schemas.openxmlformats.org/officeDocument/2006/relationships/image" Target="media/image426.wmf"/><Relationship Id="rId1112" Type="http://schemas.openxmlformats.org/officeDocument/2006/relationships/oleObject" Target="embeddings/oleObject588.bin"/><Relationship Id="rId56" Type="http://schemas.openxmlformats.org/officeDocument/2006/relationships/oleObject" Target="embeddings/oleObject25.bin"/><Relationship Id="rId359" Type="http://schemas.openxmlformats.org/officeDocument/2006/relationships/image" Target="media/image165.wmf"/><Relationship Id="rId566" Type="http://schemas.openxmlformats.org/officeDocument/2006/relationships/image" Target="media/image259.wmf"/><Relationship Id="rId773" Type="http://schemas.openxmlformats.org/officeDocument/2006/relationships/oleObject" Target="embeddings/oleObject409.bin"/><Relationship Id="rId1196" Type="http://schemas.openxmlformats.org/officeDocument/2006/relationships/image" Target="media/image556.wmf"/><Relationship Id="rId121" Type="http://schemas.openxmlformats.org/officeDocument/2006/relationships/image" Target="media/image56.wmf"/><Relationship Id="rId219" Type="http://schemas.openxmlformats.org/officeDocument/2006/relationships/image" Target="media/image100.wmf"/><Relationship Id="rId426" Type="http://schemas.openxmlformats.org/officeDocument/2006/relationships/oleObject" Target="embeddings/oleObject223.bin"/><Relationship Id="rId633" Type="http://schemas.openxmlformats.org/officeDocument/2006/relationships/oleObject" Target="embeddings/oleObject336.bin"/><Relationship Id="rId980" Type="http://schemas.openxmlformats.org/officeDocument/2006/relationships/oleObject" Target="embeddings/oleObject521.bin"/><Relationship Id="rId1056" Type="http://schemas.openxmlformats.org/officeDocument/2006/relationships/oleObject" Target="embeddings/oleObject560.bin"/><Relationship Id="rId1263" Type="http://schemas.openxmlformats.org/officeDocument/2006/relationships/oleObject" Target="embeddings/oleObject672.bin"/><Relationship Id="rId840" Type="http://schemas.openxmlformats.org/officeDocument/2006/relationships/image" Target="media/image386.wmf"/><Relationship Id="rId938" Type="http://schemas.openxmlformats.org/officeDocument/2006/relationships/oleObject" Target="embeddings/oleObject500.bin"/><Relationship Id="rId67" Type="http://schemas.openxmlformats.org/officeDocument/2006/relationships/image" Target="media/image30.wmf"/><Relationship Id="rId272" Type="http://schemas.openxmlformats.org/officeDocument/2006/relationships/oleObject" Target="embeddings/oleObject140.bin"/><Relationship Id="rId577" Type="http://schemas.openxmlformats.org/officeDocument/2006/relationships/oleObject" Target="embeddings/oleObject306.bin"/><Relationship Id="rId700" Type="http://schemas.openxmlformats.org/officeDocument/2006/relationships/image" Target="media/image323.wmf"/><Relationship Id="rId1123" Type="http://schemas.openxmlformats.org/officeDocument/2006/relationships/oleObject" Target="embeddings/oleObject594.bin"/><Relationship Id="rId132" Type="http://schemas.openxmlformats.org/officeDocument/2006/relationships/oleObject" Target="embeddings/oleObject65.bin"/><Relationship Id="rId784" Type="http://schemas.openxmlformats.org/officeDocument/2006/relationships/oleObject" Target="embeddings/oleObject415.bin"/><Relationship Id="rId991" Type="http://schemas.openxmlformats.org/officeDocument/2006/relationships/oleObject" Target="embeddings/oleObject527.bin"/><Relationship Id="rId1067" Type="http://schemas.openxmlformats.org/officeDocument/2006/relationships/image" Target="media/image495.wmf"/><Relationship Id="rId437" Type="http://schemas.openxmlformats.org/officeDocument/2006/relationships/oleObject" Target="embeddings/oleObject230.bin"/><Relationship Id="rId644" Type="http://schemas.openxmlformats.org/officeDocument/2006/relationships/image" Target="media/image296.wmf"/><Relationship Id="rId851" Type="http://schemas.openxmlformats.org/officeDocument/2006/relationships/oleObject" Target="embeddings/oleObject453.bin"/><Relationship Id="rId1274" Type="http://schemas.openxmlformats.org/officeDocument/2006/relationships/image" Target="media/image589.wmf"/><Relationship Id="rId283" Type="http://schemas.openxmlformats.org/officeDocument/2006/relationships/image" Target="media/image131.wmf"/><Relationship Id="rId490" Type="http://schemas.openxmlformats.org/officeDocument/2006/relationships/oleObject" Target="embeddings/oleObject258.bin"/><Relationship Id="rId504" Type="http://schemas.openxmlformats.org/officeDocument/2006/relationships/image" Target="media/image232.wmf"/><Relationship Id="rId711" Type="http://schemas.openxmlformats.org/officeDocument/2006/relationships/image" Target="media/image328.wmf"/><Relationship Id="rId949" Type="http://schemas.openxmlformats.org/officeDocument/2006/relationships/image" Target="media/image437.wmf"/><Relationship Id="rId1134" Type="http://schemas.openxmlformats.org/officeDocument/2006/relationships/image" Target="media/image528.wmf"/><Relationship Id="rId78" Type="http://schemas.openxmlformats.org/officeDocument/2006/relationships/image" Target="media/image35.wmf"/><Relationship Id="rId143" Type="http://schemas.openxmlformats.org/officeDocument/2006/relationships/image" Target="media/image66.wmf"/><Relationship Id="rId350" Type="http://schemas.openxmlformats.org/officeDocument/2006/relationships/oleObject" Target="embeddings/oleObject183.bin"/><Relationship Id="rId588" Type="http://schemas.openxmlformats.org/officeDocument/2006/relationships/image" Target="media/image270.wmf"/><Relationship Id="rId795" Type="http://schemas.openxmlformats.org/officeDocument/2006/relationships/image" Target="media/image368.wmf"/><Relationship Id="rId809" Type="http://schemas.openxmlformats.org/officeDocument/2006/relationships/image" Target="media/image374.wmf"/><Relationship Id="rId1201" Type="http://schemas.openxmlformats.org/officeDocument/2006/relationships/oleObject" Target="embeddings/oleObject637.bin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08.bin"/><Relationship Id="rId448" Type="http://schemas.openxmlformats.org/officeDocument/2006/relationships/oleObject" Target="embeddings/oleObject237.bin"/><Relationship Id="rId655" Type="http://schemas.openxmlformats.org/officeDocument/2006/relationships/image" Target="media/image301.wmf"/><Relationship Id="rId862" Type="http://schemas.openxmlformats.org/officeDocument/2006/relationships/oleObject" Target="embeddings/oleObject459.bin"/><Relationship Id="rId1078" Type="http://schemas.openxmlformats.org/officeDocument/2006/relationships/oleObject" Target="embeddings/oleObject571.bin"/><Relationship Id="rId1285" Type="http://schemas.openxmlformats.org/officeDocument/2006/relationships/oleObject" Target="embeddings/oleObject685.bin"/><Relationship Id="rId294" Type="http://schemas.openxmlformats.org/officeDocument/2006/relationships/oleObject" Target="embeddings/oleObject153.bin"/><Relationship Id="rId308" Type="http://schemas.openxmlformats.org/officeDocument/2006/relationships/oleObject" Target="embeddings/oleObject161.bin"/><Relationship Id="rId515" Type="http://schemas.openxmlformats.org/officeDocument/2006/relationships/image" Target="media/image236.wmf"/><Relationship Id="rId722" Type="http://schemas.openxmlformats.org/officeDocument/2006/relationships/oleObject" Target="embeddings/oleObject382.bin"/><Relationship Id="rId1145" Type="http://schemas.openxmlformats.org/officeDocument/2006/relationships/image" Target="media/image533.wmf"/><Relationship Id="rId89" Type="http://schemas.openxmlformats.org/officeDocument/2006/relationships/image" Target="media/image40.wmf"/><Relationship Id="rId154" Type="http://schemas.openxmlformats.org/officeDocument/2006/relationships/image" Target="media/image70.wmf"/><Relationship Id="rId361" Type="http://schemas.openxmlformats.org/officeDocument/2006/relationships/image" Target="media/image166.wmf"/><Relationship Id="rId599" Type="http://schemas.openxmlformats.org/officeDocument/2006/relationships/oleObject" Target="embeddings/oleObject317.bin"/><Relationship Id="rId1005" Type="http://schemas.openxmlformats.org/officeDocument/2006/relationships/oleObject" Target="embeddings/oleObject534.bin"/><Relationship Id="rId1212" Type="http://schemas.openxmlformats.org/officeDocument/2006/relationships/oleObject" Target="embeddings/oleObject643.bin"/><Relationship Id="rId459" Type="http://schemas.openxmlformats.org/officeDocument/2006/relationships/image" Target="media/image210.wmf"/><Relationship Id="rId666" Type="http://schemas.openxmlformats.org/officeDocument/2006/relationships/oleObject" Target="embeddings/oleObject353.bin"/><Relationship Id="rId873" Type="http://schemas.openxmlformats.org/officeDocument/2006/relationships/image" Target="media/image401.wmf"/><Relationship Id="rId1089" Type="http://schemas.openxmlformats.org/officeDocument/2006/relationships/image" Target="media/image506.wmf"/><Relationship Id="rId1296" Type="http://schemas.openxmlformats.org/officeDocument/2006/relationships/oleObject" Target="embeddings/oleObject691.bin"/><Relationship Id="rId16" Type="http://schemas.openxmlformats.org/officeDocument/2006/relationships/image" Target="media/image5.wmf"/><Relationship Id="rId221" Type="http://schemas.openxmlformats.org/officeDocument/2006/relationships/image" Target="media/image101.wmf"/><Relationship Id="rId319" Type="http://schemas.openxmlformats.org/officeDocument/2006/relationships/oleObject" Target="embeddings/oleObject167.bin"/><Relationship Id="rId526" Type="http://schemas.openxmlformats.org/officeDocument/2006/relationships/oleObject" Target="embeddings/oleObject279.bin"/><Relationship Id="rId1156" Type="http://schemas.openxmlformats.org/officeDocument/2006/relationships/oleObject" Target="embeddings/oleObject611.bin"/><Relationship Id="rId733" Type="http://schemas.openxmlformats.org/officeDocument/2006/relationships/image" Target="media/image339.wmf"/><Relationship Id="rId940" Type="http://schemas.openxmlformats.org/officeDocument/2006/relationships/oleObject" Target="embeddings/oleObject501.bin"/><Relationship Id="rId1016" Type="http://schemas.openxmlformats.org/officeDocument/2006/relationships/image" Target="media/image470.wmf"/><Relationship Id="rId165" Type="http://schemas.openxmlformats.org/officeDocument/2006/relationships/oleObject" Target="embeddings/oleObject85.bin"/><Relationship Id="rId372" Type="http://schemas.openxmlformats.org/officeDocument/2006/relationships/oleObject" Target="embeddings/oleObject194.bin"/><Relationship Id="rId677" Type="http://schemas.openxmlformats.org/officeDocument/2006/relationships/image" Target="media/image312.wmf"/><Relationship Id="rId800" Type="http://schemas.openxmlformats.org/officeDocument/2006/relationships/oleObject" Target="embeddings/oleObject423.bin"/><Relationship Id="rId1223" Type="http://schemas.openxmlformats.org/officeDocument/2006/relationships/oleObject" Target="embeddings/oleObject649.bin"/><Relationship Id="rId232" Type="http://schemas.openxmlformats.org/officeDocument/2006/relationships/oleObject" Target="embeddings/oleObject119.bin"/><Relationship Id="rId884" Type="http://schemas.openxmlformats.org/officeDocument/2006/relationships/oleObject" Target="embeddings/oleObject472.bin"/><Relationship Id="rId27" Type="http://schemas.openxmlformats.org/officeDocument/2006/relationships/oleObject" Target="embeddings/oleObject10.bin"/><Relationship Id="rId537" Type="http://schemas.openxmlformats.org/officeDocument/2006/relationships/image" Target="media/image246.wmf"/><Relationship Id="rId744" Type="http://schemas.openxmlformats.org/officeDocument/2006/relationships/image" Target="media/image344.wmf"/><Relationship Id="rId951" Type="http://schemas.openxmlformats.org/officeDocument/2006/relationships/image" Target="media/image438.wmf"/><Relationship Id="rId1167" Type="http://schemas.openxmlformats.org/officeDocument/2006/relationships/oleObject" Target="embeddings/oleObject617.bin"/><Relationship Id="rId80" Type="http://schemas.openxmlformats.org/officeDocument/2006/relationships/image" Target="media/image36.wmf"/><Relationship Id="rId176" Type="http://schemas.openxmlformats.org/officeDocument/2006/relationships/image" Target="media/image79.wmf"/><Relationship Id="rId383" Type="http://schemas.openxmlformats.org/officeDocument/2006/relationships/image" Target="media/image177.wmf"/><Relationship Id="rId590" Type="http://schemas.openxmlformats.org/officeDocument/2006/relationships/image" Target="media/image271.wmf"/><Relationship Id="rId604" Type="http://schemas.openxmlformats.org/officeDocument/2006/relationships/image" Target="media/image278.wmf"/><Relationship Id="rId811" Type="http://schemas.openxmlformats.org/officeDocument/2006/relationships/oleObject" Target="embeddings/oleObject430.bin"/><Relationship Id="rId1027" Type="http://schemas.openxmlformats.org/officeDocument/2006/relationships/oleObject" Target="embeddings/oleObject545.bin"/><Relationship Id="rId1234" Type="http://schemas.openxmlformats.org/officeDocument/2006/relationships/oleObject" Target="embeddings/oleObject655.bin"/><Relationship Id="rId243" Type="http://schemas.openxmlformats.org/officeDocument/2006/relationships/image" Target="media/image112.wmf"/><Relationship Id="rId450" Type="http://schemas.openxmlformats.org/officeDocument/2006/relationships/oleObject" Target="embeddings/oleObject238.bin"/><Relationship Id="rId688" Type="http://schemas.openxmlformats.org/officeDocument/2006/relationships/image" Target="media/image317.wmf"/><Relationship Id="rId895" Type="http://schemas.openxmlformats.org/officeDocument/2006/relationships/image" Target="media/image411.wmf"/><Relationship Id="rId909" Type="http://schemas.openxmlformats.org/officeDocument/2006/relationships/image" Target="media/image418.wmf"/><Relationship Id="rId1080" Type="http://schemas.openxmlformats.org/officeDocument/2006/relationships/oleObject" Target="embeddings/oleObject572.bin"/><Relationship Id="rId1301" Type="http://schemas.openxmlformats.org/officeDocument/2006/relationships/image" Target="media/image601.wmf"/><Relationship Id="rId38" Type="http://schemas.openxmlformats.org/officeDocument/2006/relationships/oleObject" Target="embeddings/oleObject16.bin"/><Relationship Id="rId103" Type="http://schemas.openxmlformats.org/officeDocument/2006/relationships/image" Target="media/image47.wmf"/><Relationship Id="rId310" Type="http://schemas.openxmlformats.org/officeDocument/2006/relationships/image" Target="media/image141.wmf"/><Relationship Id="rId548" Type="http://schemas.openxmlformats.org/officeDocument/2006/relationships/image" Target="media/image251.wmf"/><Relationship Id="rId755" Type="http://schemas.openxmlformats.org/officeDocument/2006/relationships/image" Target="media/image349.wmf"/><Relationship Id="rId962" Type="http://schemas.openxmlformats.org/officeDocument/2006/relationships/oleObject" Target="embeddings/oleObject512.bin"/><Relationship Id="rId1178" Type="http://schemas.openxmlformats.org/officeDocument/2006/relationships/oleObject" Target="embeddings/oleObject623.bin"/><Relationship Id="rId91" Type="http://schemas.openxmlformats.org/officeDocument/2006/relationships/image" Target="media/image41.wmf"/><Relationship Id="rId187" Type="http://schemas.openxmlformats.org/officeDocument/2006/relationships/image" Target="media/image84.wmf"/><Relationship Id="rId394" Type="http://schemas.openxmlformats.org/officeDocument/2006/relationships/oleObject" Target="embeddings/oleObject206.bin"/><Relationship Id="rId408" Type="http://schemas.openxmlformats.org/officeDocument/2006/relationships/oleObject" Target="embeddings/oleObject213.bin"/><Relationship Id="rId615" Type="http://schemas.openxmlformats.org/officeDocument/2006/relationships/oleObject" Target="embeddings/oleObject325.bin"/><Relationship Id="rId822" Type="http://schemas.openxmlformats.org/officeDocument/2006/relationships/oleObject" Target="embeddings/oleObject437.bin"/><Relationship Id="rId1038" Type="http://schemas.openxmlformats.org/officeDocument/2006/relationships/image" Target="media/image481.wmf"/><Relationship Id="rId1245" Type="http://schemas.openxmlformats.org/officeDocument/2006/relationships/image" Target="media/image578.wmf"/><Relationship Id="rId254" Type="http://schemas.openxmlformats.org/officeDocument/2006/relationships/oleObject" Target="embeddings/oleObject130.bin"/><Relationship Id="rId699" Type="http://schemas.openxmlformats.org/officeDocument/2006/relationships/oleObject" Target="embeddings/oleObject370.bin"/><Relationship Id="rId1091" Type="http://schemas.openxmlformats.org/officeDocument/2006/relationships/image" Target="media/image507.wmf"/><Relationship Id="rId1105" Type="http://schemas.openxmlformats.org/officeDocument/2006/relationships/image" Target="media/image514.emf"/><Relationship Id="rId1312" Type="http://schemas.openxmlformats.org/officeDocument/2006/relationships/oleObject" Target="embeddings/oleObject700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5.bin"/><Relationship Id="rId461" Type="http://schemas.openxmlformats.org/officeDocument/2006/relationships/image" Target="media/image211.wmf"/><Relationship Id="rId559" Type="http://schemas.openxmlformats.org/officeDocument/2006/relationships/oleObject" Target="embeddings/oleObject296.bin"/><Relationship Id="rId766" Type="http://schemas.openxmlformats.org/officeDocument/2006/relationships/image" Target="media/image354.wmf"/><Relationship Id="rId1189" Type="http://schemas.openxmlformats.org/officeDocument/2006/relationships/image" Target="media/image553.wmf"/><Relationship Id="rId198" Type="http://schemas.openxmlformats.org/officeDocument/2006/relationships/oleObject" Target="embeddings/oleObject102.bin"/><Relationship Id="rId321" Type="http://schemas.openxmlformats.org/officeDocument/2006/relationships/oleObject" Target="embeddings/oleObject168.bin"/><Relationship Id="rId419" Type="http://schemas.openxmlformats.org/officeDocument/2006/relationships/image" Target="media/image194.wmf"/><Relationship Id="rId626" Type="http://schemas.openxmlformats.org/officeDocument/2006/relationships/image" Target="media/image288.wmf"/><Relationship Id="rId973" Type="http://schemas.openxmlformats.org/officeDocument/2006/relationships/image" Target="media/image449.wmf"/><Relationship Id="rId1049" Type="http://schemas.openxmlformats.org/officeDocument/2006/relationships/image" Target="media/image486.wmf"/><Relationship Id="rId1256" Type="http://schemas.openxmlformats.org/officeDocument/2006/relationships/oleObject" Target="embeddings/oleObject668.bin"/><Relationship Id="rId833" Type="http://schemas.openxmlformats.org/officeDocument/2006/relationships/oleObject" Target="embeddings/oleObject444.bin"/><Relationship Id="rId1116" Type="http://schemas.openxmlformats.org/officeDocument/2006/relationships/image" Target="media/image519.emf"/><Relationship Id="rId265" Type="http://schemas.openxmlformats.org/officeDocument/2006/relationships/oleObject" Target="embeddings/oleObject136.bin"/><Relationship Id="rId472" Type="http://schemas.openxmlformats.org/officeDocument/2006/relationships/oleObject" Target="embeddings/oleObject249.bin"/><Relationship Id="rId900" Type="http://schemas.openxmlformats.org/officeDocument/2006/relationships/oleObject" Target="embeddings/oleObject480.bin"/><Relationship Id="rId125" Type="http://schemas.openxmlformats.org/officeDocument/2006/relationships/image" Target="media/image58.wmf"/><Relationship Id="rId332" Type="http://schemas.openxmlformats.org/officeDocument/2006/relationships/image" Target="media/image152.wmf"/><Relationship Id="rId777" Type="http://schemas.openxmlformats.org/officeDocument/2006/relationships/image" Target="media/image359.wmf"/><Relationship Id="rId984" Type="http://schemas.openxmlformats.org/officeDocument/2006/relationships/image" Target="media/image454.wmf"/><Relationship Id="rId637" Type="http://schemas.openxmlformats.org/officeDocument/2006/relationships/oleObject" Target="embeddings/oleObject338.bin"/><Relationship Id="rId844" Type="http://schemas.openxmlformats.org/officeDocument/2006/relationships/image" Target="media/image388.wmf"/><Relationship Id="rId1267" Type="http://schemas.openxmlformats.org/officeDocument/2006/relationships/oleObject" Target="embeddings/oleObject675.bin"/><Relationship Id="rId276" Type="http://schemas.openxmlformats.org/officeDocument/2006/relationships/oleObject" Target="embeddings/oleObject142.bin"/><Relationship Id="rId483" Type="http://schemas.openxmlformats.org/officeDocument/2006/relationships/image" Target="media/image222.wmf"/><Relationship Id="rId690" Type="http://schemas.openxmlformats.org/officeDocument/2006/relationships/image" Target="media/image318.wmf"/><Relationship Id="rId704" Type="http://schemas.openxmlformats.org/officeDocument/2006/relationships/oleObject" Target="embeddings/oleObject373.bin"/><Relationship Id="rId911" Type="http://schemas.openxmlformats.org/officeDocument/2006/relationships/image" Target="media/image419.wmf"/><Relationship Id="rId1127" Type="http://schemas.openxmlformats.org/officeDocument/2006/relationships/oleObject" Target="embeddings/oleObject596.bin"/><Relationship Id="rId40" Type="http://schemas.openxmlformats.org/officeDocument/2006/relationships/oleObject" Target="embeddings/oleObject17.bin"/><Relationship Id="rId136" Type="http://schemas.openxmlformats.org/officeDocument/2006/relationships/oleObject" Target="embeddings/oleObject67.bin"/><Relationship Id="rId343" Type="http://schemas.openxmlformats.org/officeDocument/2006/relationships/oleObject" Target="embeddings/oleObject179.bin"/><Relationship Id="rId550" Type="http://schemas.openxmlformats.org/officeDocument/2006/relationships/image" Target="media/image252.wmf"/><Relationship Id="rId788" Type="http://schemas.openxmlformats.org/officeDocument/2006/relationships/oleObject" Target="embeddings/oleObject417.bin"/><Relationship Id="rId995" Type="http://schemas.openxmlformats.org/officeDocument/2006/relationships/oleObject" Target="embeddings/oleObject529.bin"/><Relationship Id="rId1180" Type="http://schemas.openxmlformats.org/officeDocument/2006/relationships/oleObject" Target="embeddings/oleObject624.bin"/><Relationship Id="rId203" Type="http://schemas.openxmlformats.org/officeDocument/2006/relationships/image" Target="media/image92.wmf"/><Relationship Id="rId648" Type="http://schemas.openxmlformats.org/officeDocument/2006/relationships/oleObject" Target="embeddings/oleObject344.bin"/><Relationship Id="rId855" Type="http://schemas.openxmlformats.org/officeDocument/2006/relationships/oleObject" Target="embeddings/oleObject455.bin"/><Relationship Id="rId1040" Type="http://schemas.openxmlformats.org/officeDocument/2006/relationships/image" Target="media/image482.wmf"/><Relationship Id="rId1278" Type="http://schemas.openxmlformats.org/officeDocument/2006/relationships/oleObject" Target="embeddings/oleObject681.bin"/><Relationship Id="rId287" Type="http://schemas.openxmlformats.org/officeDocument/2006/relationships/image" Target="media/image133.wmf"/><Relationship Id="rId410" Type="http://schemas.openxmlformats.org/officeDocument/2006/relationships/oleObject" Target="embeddings/oleObject214.bin"/><Relationship Id="rId494" Type="http://schemas.openxmlformats.org/officeDocument/2006/relationships/oleObject" Target="embeddings/oleObject260.bin"/><Relationship Id="rId508" Type="http://schemas.openxmlformats.org/officeDocument/2006/relationships/oleObject" Target="embeddings/oleObject268.bin"/><Relationship Id="rId715" Type="http://schemas.openxmlformats.org/officeDocument/2006/relationships/image" Target="media/image330.wmf"/><Relationship Id="rId922" Type="http://schemas.openxmlformats.org/officeDocument/2006/relationships/oleObject" Target="embeddings/oleObject492.bin"/><Relationship Id="rId1138" Type="http://schemas.openxmlformats.org/officeDocument/2006/relationships/image" Target="media/image530.wmf"/><Relationship Id="rId147" Type="http://schemas.openxmlformats.org/officeDocument/2006/relationships/image" Target="media/image67.wmf"/><Relationship Id="rId354" Type="http://schemas.openxmlformats.org/officeDocument/2006/relationships/oleObject" Target="embeddings/oleObject185.bin"/><Relationship Id="rId799" Type="http://schemas.openxmlformats.org/officeDocument/2006/relationships/image" Target="media/image370.wmf"/><Relationship Id="rId1191" Type="http://schemas.openxmlformats.org/officeDocument/2006/relationships/image" Target="media/image554.wmf"/><Relationship Id="rId1205" Type="http://schemas.openxmlformats.org/officeDocument/2006/relationships/oleObject" Target="embeddings/oleObject639.bin"/><Relationship Id="rId51" Type="http://schemas.openxmlformats.org/officeDocument/2006/relationships/image" Target="media/image22.wmf"/><Relationship Id="rId561" Type="http://schemas.openxmlformats.org/officeDocument/2006/relationships/oleObject" Target="embeddings/oleObject298.bin"/><Relationship Id="rId659" Type="http://schemas.openxmlformats.org/officeDocument/2006/relationships/image" Target="media/image303.wmf"/><Relationship Id="rId866" Type="http://schemas.openxmlformats.org/officeDocument/2006/relationships/oleObject" Target="embeddings/oleObject462.bin"/><Relationship Id="rId1289" Type="http://schemas.openxmlformats.org/officeDocument/2006/relationships/image" Target="media/image595.wmf"/><Relationship Id="rId214" Type="http://schemas.openxmlformats.org/officeDocument/2006/relationships/oleObject" Target="embeddings/oleObject110.bin"/><Relationship Id="rId298" Type="http://schemas.openxmlformats.org/officeDocument/2006/relationships/image" Target="media/image136.wmf"/><Relationship Id="rId421" Type="http://schemas.openxmlformats.org/officeDocument/2006/relationships/image" Target="media/image195.wmf"/><Relationship Id="rId519" Type="http://schemas.openxmlformats.org/officeDocument/2006/relationships/oleObject" Target="embeddings/oleObject275.bin"/><Relationship Id="rId1051" Type="http://schemas.openxmlformats.org/officeDocument/2006/relationships/image" Target="media/image487.wmf"/><Relationship Id="rId1149" Type="http://schemas.openxmlformats.org/officeDocument/2006/relationships/image" Target="media/image535.wmf"/><Relationship Id="rId158" Type="http://schemas.openxmlformats.org/officeDocument/2006/relationships/oleObject" Target="embeddings/oleObject80.bin"/><Relationship Id="rId726" Type="http://schemas.openxmlformats.org/officeDocument/2006/relationships/oleObject" Target="embeddings/oleObject384.bin"/><Relationship Id="rId933" Type="http://schemas.openxmlformats.org/officeDocument/2006/relationships/image" Target="media/image429.wmf"/><Relationship Id="rId1009" Type="http://schemas.openxmlformats.org/officeDocument/2006/relationships/oleObject" Target="embeddings/oleObject536.bin"/><Relationship Id="rId62" Type="http://schemas.openxmlformats.org/officeDocument/2006/relationships/oleObject" Target="embeddings/oleObject28.bin"/><Relationship Id="rId365" Type="http://schemas.openxmlformats.org/officeDocument/2006/relationships/image" Target="media/image168.wmf"/><Relationship Id="rId572" Type="http://schemas.openxmlformats.org/officeDocument/2006/relationships/image" Target="media/image262.wmf"/><Relationship Id="rId1216" Type="http://schemas.openxmlformats.org/officeDocument/2006/relationships/image" Target="media/image564.wmf"/><Relationship Id="rId225" Type="http://schemas.openxmlformats.org/officeDocument/2006/relationships/image" Target="media/image103.wmf"/><Relationship Id="rId432" Type="http://schemas.openxmlformats.org/officeDocument/2006/relationships/image" Target="media/image199.wmf"/><Relationship Id="rId877" Type="http://schemas.openxmlformats.org/officeDocument/2006/relationships/image" Target="media/image403.wmf"/><Relationship Id="rId1062" Type="http://schemas.openxmlformats.org/officeDocument/2006/relationships/oleObject" Target="embeddings/oleObject563.bin"/><Relationship Id="rId737" Type="http://schemas.openxmlformats.org/officeDocument/2006/relationships/oleObject" Target="embeddings/oleObject390.bin"/><Relationship Id="rId944" Type="http://schemas.openxmlformats.org/officeDocument/2006/relationships/oleObject" Target="embeddings/oleObject503.bin"/><Relationship Id="rId73" Type="http://schemas.openxmlformats.org/officeDocument/2006/relationships/oleObject" Target="embeddings/oleObject34.bin"/><Relationship Id="rId169" Type="http://schemas.openxmlformats.org/officeDocument/2006/relationships/oleObject" Target="embeddings/oleObject87.bin"/><Relationship Id="rId376" Type="http://schemas.openxmlformats.org/officeDocument/2006/relationships/oleObject" Target="embeddings/oleObject196.bin"/><Relationship Id="rId583" Type="http://schemas.openxmlformats.org/officeDocument/2006/relationships/oleObject" Target="embeddings/oleObject309.bin"/><Relationship Id="rId790" Type="http://schemas.openxmlformats.org/officeDocument/2006/relationships/oleObject" Target="embeddings/oleObject418.bin"/><Relationship Id="rId804" Type="http://schemas.openxmlformats.org/officeDocument/2006/relationships/oleObject" Target="embeddings/oleObject426.bin"/><Relationship Id="rId1227" Type="http://schemas.openxmlformats.org/officeDocument/2006/relationships/oleObject" Target="embeddings/oleObject651.bin"/><Relationship Id="rId4" Type="http://schemas.openxmlformats.org/officeDocument/2006/relationships/settings" Target="settings.xml"/><Relationship Id="rId236" Type="http://schemas.openxmlformats.org/officeDocument/2006/relationships/oleObject" Target="embeddings/oleObject121.bin"/><Relationship Id="rId443" Type="http://schemas.openxmlformats.org/officeDocument/2006/relationships/image" Target="media/image202.wmf"/><Relationship Id="rId650" Type="http://schemas.openxmlformats.org/officeDocument/2006/relationships/oleObject" Target="embeddings/oleObject345.bin"/><Relationship Id="rId888" Type="http://schemas.openxmlformats.org/officeDocument/2006/relationships/oleObject" Target="embeddings/oleObject474.bin"/><Relationship Id="rId1073" Type="http://schemas.openxmlformats.org/officeDocument/2006/relationships/image" Target="media/image498.wmf"/><Relationship Id="rId1280" Type="http://schemas.openxmlformats.org/officeDocument/2006/relationships/oleObject" Target="embeddings/oleObject682.bin"/><Relationship Id="rId303" Type="http://schemas.openxmlformats.org/officeDocument/2006/relationships/oleObject" Target="embeddings/oleObject158.bin"/><Relationship Id="rId748" Type="http://schemas.openxmlformats.org/officeDocument/2006/relationships/oleObject" Target="embeddings/oleObject396.bin"/><Relationship Id="rId955" Type="http://schemas.openxmlformats.org/officeDocument/2006/relationships/image" Target="media/image440.wmf"/><Relationship Id="rId1140" Type="http://schemas.openxmlformats.org/officeDocument/2006/relationships/oleObject" Target="embeddings/oleObject603.bin"/><Relationship Id="rId84" Type="http://schemas.openxmlformats.org/officeDocument/2006/relationships/image" Target="media/image38.wmf"/><Relationship Id="rId387" Type="http://schemas.openxmlformats.org/officeDocument/2006/relationships/oleObject" Target="embeddings/oleObject202.bin"/><Relationship Id="rId510" Type="http://schemas.openxmlformats.org/officeDocument/2006/relationships/oleObject" Target="embeddings/oleObject269.bin"/><Relationship Id="rId594" Type="http://schemas.openxmlformats.org/officeDocument/2006/relationships/image" Target="media/image273.wmf"/><Relationship Id="rId608" Type="http://schemas.openxmlformats.org/officeDocument/2006/relationships/image" Target="media/image280.wmf"/><Relationship Id="rId815" Type="http://schemas.openxmlformats.org/officeDocument/2006/relationships/image" Target="media/image376.wmf"/><Relationship Id="rId1238" Type="http://schemas.openxmlformats.org/officeDocument/2006/relationships/oleObject" Target="embeddings/oleObject657.bin"/><Relationship Id="rId247" Type="http://schemas.openxmlformats.org/officeDocument/2006/relationships/image" Target="media/image114.wmf"/><Relationship Id="rId899" Type="http://schemas.openxmlformats.org/officeDocument/2006/relationships/image" Target="media/image413.wmf"/><Relationship Id="rId1000" Type="http://schemas.openxmlformats.org/officeDocument/2006/relationships/image" Target="media/image462.wmf"/><Relationship Id="rId1084" Type="http://schemas.openxmlformats.org/officeDocument/2006/relationships/oleObject" Target="embeddings/oleObject574.bin"/><Relationship Id="rId1305" Type="http://schemas.openxmlformats.org/officeDocument/2006/relationships/oleObject" Target="embeddings/oleObject696.bin"/><Relationship Id="rId107" Type="http://schemas.openxmlformats.org/officeDocument/2006/relationships/image" Target="media/image49.wmf"/><Relationship Id="rId454" Type="http://schemas.openxmlformats.org/officeDocument/2006/relationships/oleObject" Target="embeddings/oleObject240.bin"/><Relationship Id="rId661" Type="http://schemas.openxmlformats.org/officeDocument/2006/relationships/image" Target="media/image304.wmf"/><Relationship Id="rId759" Type="http://schemas.openxmlformats.org/officeDocument/2006/relationships/image" Target="media/image351.wmf"/><Relationship Id="rId966" Type="http://schemas.openxmlformats.org/officeDocument/2006/relationships/oleObject" Target="embeddings/oleObject514.bin"/><Relationship Id="rId1291" Type="http://schemas.openxmlformats.org/officeDocument/2006/relationships/image" Target="media/image596.wmf"/><Relationship Id="rId11" Type="http://schemas.openxmlformats.org/officeDocument/2006/relationships/oleObject" Target="embeddings/oleObject2.bin"/><Relationship Id="rId314" Type="http://schemas.openxmlformats.org/officeDocument/2006/relationships/image" Target="media/image143.wmf"/><Relationship Id="rId398" Type="http://schemas.openxmlformats.org/officeDocument/2006/relationships/oleObject" Target="embeddings/oleObject208.bin"/><Relationship Id="rId521" Type="http://schemas.openxmlformats.org/officeDocument/2006/relationships/image" Target="media/image238.wmf"/><Relationship Id="rId619" Type="http://schemas.openxmlformats.org/officeDocument/2006/relationships/oleObject" Target="embeddings/oleObject327.bin"/><Relationship Id="rId1151" Type="http://schemas.openxmlformats.org/officeDocument/2006/relationships/image" Target="media/image536.wmf"/><Relationship Id="rId1249" Type="http://schemas.openxmlformats.org/officeDocument/2006/relationships/oleObject" Target="embeddings/oleObject664.bin"/><Relationship Id="rId95" Type="http://schemas.openxmlformats.org/officeDocument/2006/relationships/image" Target="media/image43.wmf"/><Relationship Id="rId160" Type="http://schemas.openxmlformats.org/officeDocument/2006/relationships/image" Target="media/image72.wmf"/><Relationship Id="rId826" Type="http://schemas.openxmlformats.org/officeDocument/2006/relationships/image" Target="media/image380.wmf"/><Relationship Id="rId1011" Type="http://schemas.openxmlformats.org/officeDocument/2006/relationships/oleObject" Target="embeddings/oleObject537.bin"/><Relationship Id="rId1109" Type="http://schemas.openxmlformats.org/officeDocument/2006/relationships/image" Target="media/image516.emf"/><Relationship Id="rId258" Type="http://schemas.openxmlformats.org/officeDocument/2006/relationships/oleObject" Target="embeddings/oleObject132.bin"/><Relationship Id="rId465" Type="http://schemas.openxmlformats.org/officeDocument/2006/relationships/image" Target="media/image213.wmf"/><Relationship Id="rId672" Type="http://schemas.openxmlformats.org/officeDocument/2006/relationships/oleObject" Target="embeddings/oleObject356.bin"/><Relationship Id="rId1095" Type="http://schemas.openxmlformats.org/officeDocument/2006/relationships/image" Target="media/image509.wmf"/><Relationship Id="rId1316" Type="http://schemas.openxmlformats.org/officeDocument/2006/relationships/oleObject" Target="embeddings/oleObject702.bin"/><Relationship Id="rId22" Type="http://schemas.openxmlformats.org/officeDocument/2006/relationships/image" Target="media/image8.wmf"/><Relationship Id="rId118" Type="http://schemas.openxmlformats.org/officeDocument/2006/relationships/oleObject" Target="embeddings/oleObject57.bin"/><Relationship Id="rId325" Type="http://schemas.openxmlformats.org/officeDocument/2006/relationships/oleObject" Target="embeddings/oleObject170.bin"/><Relationship Id="rId532" Type="http://schemas.openxmlformats.org/officeDocument/2006/relationships/oleObject" Target="embeddings/oleObject282.bin"/><Relationship Id="rId977" Type="http://schemas.openxmlformats.org/officeDocument/2006/relationships/image" Target="media/image451.wmf"/><Relationship Id="rId1162" Type="http://schemas.openxmlformats.org/officeDocument/2006/relationships/oleObject" Target="embeddings/oleObject614.bin"/><Relationship Id="rId171" Type="http://schemas.openxmlformats.org/officeDocument/2006/relationships/oleObject" Target="embeddings/oleObject88.bin"/><Relationship Id="rId837" Type="http://schemas.openxmlformats.org/officeDocument/2006/relationships/oleObject" Target="embeddings/oleObject446.bin"/><Relationship Id="rId1022" Type="http://schemas.openxmlformats.org/officeDocument/2006/relationships/image" Target="media/image473.wmf"/><Relationship Id="rId269" Type="http://schemas.openxmlformats.org/officeDocument/2006/relationships/oleObject" Target="embeddings/oleObject138.bin"/><Relationship Id="rId476" Type="http://schemas.openxmlformats.org/officeDocument/2006/relationships/oleObject" Target="embeddings/oleObject251.bin"/><Relationship Id="rId683" Type="http://schemas.openxmlformats.org/officeDocument/2006/relationships/image" Target="media/image315.wmf"/><Relationship Id="rId890" Type="http://schemas.openxmlformats.org/officeDocument/2006/relationships/oleObject" Target="embeddings/oleObject475.bin"/><Relationship Id="rId904" Type="http://schemas.openxmlformats.org/officeDocument/2006/relationships/oleObject" Target="embeddings/oleObject482.bin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3.bin"/><Relationship Id="rId336" Type="http://schemas.openxmlformats.org/officeDocument/2006/relationships/image" Target="media/image154.wmf"/><Relationship Id="rId543" Type="http://schemas.openxmlformats.org/officeDocument/2006/relationships/oleObject" Target="embeddings/oleObject288.bin"/><Relationship Id="rId988" Type="http://schemas.openxmlformats.org/officeDocument/2006/relationships/image" Target="media/image456.wmf"/><Relationship Id="rId1173" Type="http://schemas.openxmlformats.org/officeDocument/2006/relationships/oleObject" Target="embeddings/oleObject620.bin"/><Relationship Id="rId182" Type="http://schemas.openxmlformats.org/officeDocument/2006/relationships/image" Target="media/image82.wmf"/><Relationship Id="rId403" Type="http://schemas.openxmlformats.org/officeDocument/2006/relationships/image" Target="media/image186.wmf"/><Relationship Id="rId750" Type="http://schemas.openxmlformats.org/officeDocument/2006/relationships/oleObject" Target="embeddings/oleObject397.bin"/><Relationship Id="rId848" Type="http://schemas.openxmlformats.org/officeDocument/2006/relationships/image" Target="media/image390.wmf"/><Relationship Id="rId1033" Type="http://schemas.openxmlformats.org/officeDocument/2006/relationships/oleObject" Target="embeddings/oleObject548.bin"/><Relationship Id="rId487" Type="http://schemas.openxmlformats.org/officeDocument/2006/relationships/image" Target="media/image224.wmf"/><Relationship Id="rId610" Type="http://schemas.openxmlformats.org/officeDocument/2006/relationships/image" Target="media/image281.wmf"/><Relationship Id="rId694" Type="http://schemas.openxmlformats.org/officeDocument/2006/relationships/image" Target="media/image320.wmf"/><Relationship Id="rId708" Type="http://schemas.openxmlformats.org/officeDocument/2006/relationships/oleObject" Target="embeddings/oleObject375.bin"/><Relationship Id="rId915" Type="http://schemas.openxmlformats.org/officeDocument/2006/relationships/oleObject" Target="embeddings/oleObject488.bin"/><Relationship Id="rId1240" Type="http://schemas.openxmlformats.org/officeDocument/2006/relationships/oleObject" Target="embeddings/oleObject658.bin"/><Relationship Id="rId347" Type="http://schemas.openxmlformats.org/officeDocument/2006/relationships/image" Target="media/image159.wmf"/><Relationship Id="rId999" Type="http://schemas.openxmlformats.org/officeDocument/2006/relationships/oleObject" Target="embeddings/oleObject531.bin"/><Relationship Id="rId1100" Type="http://schemas.openxmlformats.org/officeDocument/2006/relationships/oleObject" Target="embeddings/oleObject582.bin"/><Relationship Id="rId1184" Type="http://schemas.openxmlformats.org/officeDocument/2006/relationships/oleObject" Target="embeddings/oleObject626.bin"/><Relationship Id="rId44" Type="http://schemas.openxmlformats.org/officeDocument/2006/relationships/oleObject" Target="embeddings/oleObject19.bin"/><Relationship Id="rId554" Type="http://schemas.openxmlformats.org/officeDocument/2006/relationships/image" Target="media/image254.wmf"/><Relationship Id="rId761" Type="http://schemas.openxmlformats.org/officeDocument/2006/relationships/oleObject" Target="embeddings/oleObject403.bin"/><Relationship Id="rId859" Type="http://schemas.openxmlformats.org/officeDocument/2006/relationships/image" Target="media/image395.wmf"/><Relationship Id="rId193" Type="http://schemas.openxmlformats.org/officeDocument/2006/relationships/image" Target="media/image87.wmf"/><Relationship Id="rId207" Type="http://schemas.openxmlformats.org/officeDocument/2006/relationships/image" Target="media/image94.wmf"/><Relationship Id="rId414" Type="http://schemas.openxmlformats.org/officeDocument/2006/relationships/oleObject" Target="embeddings/oleObject216.bin"/><Relationship Id="rId498" Type="http://schemas.openxmlformats.org/officeDocument/2006/relationships/oleObject" Target="embeddings/oleObject262.bin"/><Relationship Id="rId621" Type="http://schemas.openxmlformats.org/officeDocument/2006/relationships/oleObject" Target="embeddings/oleObject328.bin"/><Relationship Id="rId1044" Type="http://schemas.openxmlformats.org/officeDocument/2006/relationships/image" Target="media/image484.wmf"/><Relationship Id="rId1251" Type="http://schemas.openxmlformats.org/officeDocument/2006/relationships/image" Target="media/image579.wmf"/><Relationship Id="rId260" Type="http://schemas.openxmlformats.org/officeDocument/2006/relationships/oleObject" Target="embeddings/oleObject133.bin"/><Relationship Id="rId719" Type="http://schemas.openxmlformats.org/officeDocument/2006/relationships/image" Target="media/image332.wmf"/><Relationship Id="rId926" Type="http://schemas.openxmlformats.org/officeDocument/2006/relationships/oleObject" Target="embeddings/oleObject494.bin"/><Relationship Id="rId1111" Type="http://schemas.openxmlformats.org/officeDocument/2006/relationships/image" Target="media/image517.wmf"/><Relationship Id="rId55" Type="http://schemas.openxmlformats.org/officeDocument/2006/relationships/image" Target="media/image24.wmf"/><Relationship Id="rId120" Type="http://schemas.openxmlformats.org/officeDocument/2006/relationships/oleObject" Target="embeddings/oleObject58.bin"/><Relationship Id="rId358" Type="http://schemas.openxmlformats.org/officeDocument/2006/relationships/oleObject" Target="embeddings/oleObject187.bin"/><Relationship Id="rId565" Type="http://schemas.openxmlformats.org/officeDocument/2006/relationships/oleObject" Target="embeddings/oleObject300.bin"/><Relationship Id="rId772" Type="http://schemas.openxmlformats.org/officeDocument/2006/relationships/image" Target="media/image357.wmf"/><Relationship Id="rId1195" Type="http://schemas.openxmlformats.org/officeDocument/2006/relationships/oleObject" Target="embeddings/oleObject633.bin"/><Relationship Id="rId1209" Type="http://schemas.openxmlformats.org/officeDocument/2006/relationships/oleObject" Target="embeddings/oleObject641.bin"/><Relationship Id="rId218" Type="http://schemas.openxmlformats.org/officeDocument/2006/relationships/oleObject" Target="embeddings/oleObject112.bin"/><Relationship Id="rId425" Type="http://schemas.openxmlformats.org/officeDocument/2006/relationships/oleObject" Target="embeddings/oleObject222.bin"/><Relationship Id="rId632" Type="http://schemas.openxmlformats.org/officeDocument/2006/relationships/image" Target="media/image290.wmf"/><Relationship Id="rId1055" Type="http://schemas.openxmlformats.org/officeDocument/2006/relationships/image" Target="media/image489.wmf"/><Relationship Id="rId1262" Type="http://schemas.openxmlformats.org/officeDocument/2006/relationships/image" Target="media/image584.wmf"/><Relationship Id="rId271" Type="http://schemas.openxmlformats.org/officeDocument/2006/relationships/image" Target="media/image125.wmf"/><Relationship Id="rId937" Type="http://schemas.openxmlformats.org/officeDocument/2006/relationships/image" Target="media/image431.wmf"/><Relationship Id="rId1122" Type="http://schemas.openxmlformats.org/officeDocument/2006/relationships/image" Target="media/image522.wmf"/><Relationship Id="rId66" Type="http://schemas.openxmlformats.org/officeDocument/2006/relationships/oleObject" Target="embeddings/oleObject30.bin"/><Relationship Id="rId131" Type="http://schemas.openxmlformats.org/officeDocument/2006/relationships/image" Target="media/image60.wmf"/><Relationship Id="rId369" Type="http://schemas.openxmlformats.org/officeDocument/2006/relationships/image" Target="media/image170.wmf"/><Relationship Id="rId576" Type="http://schemas.openxmlformats.org/officeDocument/2006/relationships/image" Target="media/image264.wmf"/><Relationship Id="rId783" Type="http://schemas.openxmlformats.org/officeDocument/2006/relationships/image" Target="media/image362.wmf"/><Relationship Id="rId990" Type="http://schemas.openxmlformats.org/officeDocument/2006/relationships/image" Target="media/image457.wmf"/><Relationship Id="rId229" Type="http://schemas.openxmlformats.org/officeDocument/2006/relationships/image" Target="media/image105.wmf"/><Relationship Id="rId436" Type="http://schemas.openxmlformats.org/officeDocument/2006/relationships/image" Target="media/image200.wmf"/><Relationship Id="rId643" Type="http://schemas.openxmlformats.org/officeDocument/2006/relationships/oleObject" Target="embeddings/oleObject341.bin"/><Relationship Id="rId1066" Type="http://schemas.openxmlformats.org/officeDocument/2006/relationships/oleObject" Target="embeddings/oleObject565.bin"/><Relationship Id="rId1273" Type="http://schemas.openxmlformats.org/officeDocument/2006/relationships/oleObject" Target="embeddings/oleObject678.bin"/><Relationship Id="rId850" Type="http://schemas.openxmlformats.org/officeDocument/2006/relationships/image" Target="media/image391.wmf"/><Relationship Id="rId948" Type="http://schemas.openxmlformats.org/officeDocument/2006/relationships/oleObject" Target="embeddings/oleObject505.bin"/><Relationship Id="rId1133" Type="http://schemas.openxmlformats.org/officeDocument/2006/relationships/oleObject" Target="embeddings/oleObject599.bin"/><Relationship Id="rId77" Type="http://schemas.openxmlformats.org/officeDocument/2006/relationships/oleObject" Target="embeddings/oleObject36.bin"/><Relationship Id="rId282" Type="http://schemas.openxmlformats.org/officeDocument/2006/relationships/oleObject" Target="embeddings/oleObject145.bin"/><Relationship Id="rId503" Type="http://schemas.openxmlformats.org/officeDocument/2006/relationships/oleObject" Target="embeddings/oleObject265.bin"/><Relationship Id="rId587" Type="http://schemas.openxmlformats.org/officeDocument/2006/relationships/oleObject" Target="embeddings/oleObject311.bin"/><Relationship Id="rId710" Type="http://schemas.openxmlformats.org/officeDocument/2006/relationships/oleObject" Target="embeddings/oleObject376.bin"/><Relationship Id="rId808" Type="http://schemas.openxmlformats.org/officeDocument/2006/relationships/oleObject" Target="embeddings/oleObject428.bin"/><Relationship Id="rId8" Type="http://schemas.openxmlformats.org/officeDocument/2006/relationships/image" Target="media/image1.wmf"/><Relationship Id="rId142" Type="http://schemas.openxmlformats.org/officeDocument/2006/relationships/oleObject" Target="embeddings/oleObject70.bin"/><Relationship Id="rId447" Type="http://schemas.openxmlformats.org/officeDocument/2006/relationships/image" Target="media/image204.wmf"/><Relationship Id="rId794" Type="http://schemas.openxmlformats.org/officeDocument/2006/relationships/oleObject" Target="embeddings/oleObject420.bin"/><Relationship Id="rId1077" Type="http://schemas.openxmlformats.org/officeDocument/2006/relationships/image" Target="media/image500.wmf"/><Relationship Id="rId1200" Type="http://schemas.openxmlformats.org/officeDocument/2006/relationships/oleObject" Target="embeddings/oleObject636.bin"/><Relationship Id="rId654" Type="http://schemas.openxmlformats.org/officeDocument/2006/relationships/oleObject" Target="embeddings/oleObject347.bin"/><Relationship Id="rId861" Type="http://schemas.openxmlformats.org/officeDocument/2006/relationships/image" Target="media/image396.wmf"/><Relationship Id="rId959" Type="http://schemas.openxmlformats.org/officeDocument/2006/relationships/image" Target="media/image442.wmf"/><Relationship Id="rId1284" Type="http://schemas.openxmlformats.org/officeDocument/2006/relationships/image" Target="media/image593.wmf"/><Relationship Id="rId293" Type="http://schemas.openxmlformats.org/officeDocument/2006/relationships/image" Target="media/image134.wmf"/><Relationship Id="rId307" Type="http://schemas.openxmlformats.org/officeDocument/2006/relationships/image" Target="media/image140.wmf"/><Relationship Id="rId514" Type="http://schemas.openxmlformats.org/officeDocument/2006/relationships/oleObject" Target="embeddings/oleObject272.bin"/><Relationship Id="rId721" Type="http://schemas.openxmlformats.org/officeDocument/2006/relationships/image" Target="media/image333.wmf"/><Relationship Id="rId1144" Type="http://schemas.openxmlformats.org/officeDocument/2006/relationships/oleObject" Target="embeddings/oleObject605.bin"/><Relationship Id="rId88" Type="http://schemas.openxmlformats.org/officeDocument/2006/relationships/oleObject" Target="embeddings/oleObject42.bin"/><Relationship Id="rId153" Type="http://schemas.openxmlformats.org/officeDocument/2006/relationships/oleObject" Target="embeddings/oleObject77.bin"/><Relationship Id="rId360" Type="http://schemas.openxmlformats.org/officeDocument/2006/relationships/oleObject" Target="embeddings/oleObject188.bin"/><Relationship Id="rId598" Type="http://schemas.openxmlformats.org/officeDocument/2006/relationships/image" Target="media/image275.wmf"/><Relationship Id="rId819" Type="http://schemas.openxmlformats.org/officeDocument/2006/relationships/image" Target="media/image378.wmf"/><Relationship Id="rId1004" Type="http://schemas.openxmlformats.org/officeDocument/2006/relationships/image" Target="media/image464.wmf"/><Relationship Id="rId1211" Type="http://schemas.openxmlformats.org/officeDocument/2006/relationships/oleObject" Target="embeddings/oleObject64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5395</Words>
  <Characters>29674</Characters>
  <Application>Microsoft Office Word</Application>
  <DocSecurity>0</DocSecurity>
  <Lines>247</Lines>
  <Paragraphs>6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8 : Espaces vectoriels</vt:lpstr>
      <vt:lpstr>Chapitre 8 : Espaces vectoriels</vt:lpstr>
    </vt:vector>
  </TitlesOfParts>
  <Company/>
  <LinksUpToDate>false</LinksUpToDate>
  <CharactersWithSpaces>350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keywords/>
  <dc:description/>
  <cp:lastModifiedBy>x</cp:lastModifiedBy>
  <cp:revision>4</cp:revision>
  <dcterms:created xsi:type="dcterms:W3CDTF">2013-05-24T17:02:00Z</dcterms:created>
  <dcterms:modified xsi:type="dcterms:W3CDTF">2013-05-24T17:12:00Z</dcterms:modified>
</cp:coreProperties>
</file>